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77777777" w:rsidR="00F14173" w:rsidRDefault="00F14173" w:rsidP="00F14173">
      <w:pPr>
        <w:spacing w:after="0" w:line="360" w:lineRule="auto"/>
        <w:jc w:val="center"/>
        <w:rPr>
          <w:rFonts w:cs="Times New Roman"/>
          <w:b/>
        </w:rPr>
      </w:pPr>
      <w:r>
        <w:rPr>
          <w:rFonts w:cs="Times New Roman"/>
          <w:b/>
        </w:rPr>
        <w:t>PROPOSAL SKRIPSI</w:t>
      </w:r>
    </w:p>
    <w:p w14:paraId="531BF4CB" w14:textId="77777777" w:rsidR="00F14173" w:rsidRDefault="00F14173" w:rsidP="00F14173">
      <w:pPr>
        <w:spacing w:after="0" w:line="360" w:lineRule="auto"/>
        <w:jc w:val="center"/>
        <w:rPr>
          <w:rFonts w:cs="Times New Roman"/>
        </w:rPr>
      </w:pPr>
      <w:r>
        <w:rPr>
          <w:rFonts w:cs="Times New Roman"/>
        </w:rPr>
        <w:t>Dibuat sebagai syarat pelaksanaan penelitian mahasiswa program sarjana</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1DECDEE6" w14:textId="77777777" w:rsidR="00F14173" w:rsidRDefault="00F14173" w:rsidP="00F14173">
      <w:pPr>
        <w:spacing w:after="0" w:line="360" w:lineRule="auto"/>
        <w:jc w:val="center"/>
        <w:rPr>
          <w:rFonts w:cs="Times New Roman"/>
        </w:rPr>
      </w:pPr>
    </w:p>
    <w:p w14:paraId="232FECE8" w14:textId="77777777" w:rsidR="00F14173" w:rsidRDefault="00F14173" w:rsidP="00F14173">
      <w:pPr>
        <w:spacing w:after="0" w:line="360" w:lineRule="auto"/>
        <w:jc w:val="center"/>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77777777" w:rsidR="00F14173" w:rsidRDefault="00F14173" w:rsidP="00F14173">
      <w:pPr>
        <w:spacing w:after="0" w:line="360" w:lineRule="auto"/>
        <w:jc w:val="center"/>
        <w:rPr>
          <w:rFonts w:cs="Times New Roman"/>
          <w:b/>
          <w:bCs/>
          <w:lang w:val="id-ID"/>
        </w:rPr>
      </w:pPr>
      <w:r>
        <w:rPr>
          <w:rFonts w:cs="Times New Roman"/>
          <w:b/>
          <w:bCs/>
        </w:rPr>
        <w:t>PROPOSAL</w:t>
      </w:r>
      <w:r>
        <w:rPr>
          <w:rFonts w:cs="Times New Roman"/>
          <w:b/>
          <w:bCs/>
          <w:lang w:val="id-ID"/>
        </w:rPr>
        <w:t xml:space="preserve"> SKRIPSI</w:t>
      </w:r>
    </w:p>
    <w:p w14:paraId="5F52E666" w14:textId="77777777" w:rsidR="00F14173" w:rsidRDefault="00F14173" w:rsidP="00F14173">
      <w:pPr>
        <w:spacing w:after="0" w:line="360" w:lineRule="auto"/>
        <w:jc w:val="center"/>
        <w:rPr>
          <w:rFonts w:cs="Times New Roman"/>
          <w:b/>
          <w:bCs/>
          <w:lang w:val="id-ID"/>
        </w:rPr>
      </w:pPr>
    </w:p>
    <w:p w14:paraId="0A5DD337" w14:textId="77777777" w:rsidR="00F14173" w:rsidRDefault="00F14173" w:rsidP="00F14173">
      <w:pPr>
        <w:spacing w:after="0" w:line="360" w:lineRule="auto"/>
        <w:jc w:val="center"/>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cs="Times New Roman"/>
        </w:rPr>
      </w:pPr>
      <w:r>
        <w:rPr>
          <w:rFonts w:cs="Times New Roman"/>
        </w:rPr>
        <w:t>Proposal Skripsi ini telah diperiksa dan disetujui oleh:</w:t>
      </w:r>
    </w:p>
    <w:tbl>
      <w:tblPr>
        <w:tblW w:w="0" w:type="auto"/>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r>
              <w:t>embimbing,</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cs="Times New Roman"/>
          <w:lang w:val="id-ID"/>
        </w:rPr>
      </w:pPr>
      <w:r>
        <w:rPr>
          <w:rFonts w:cs="Times New Roman"/>
          <w:lang w:val="id-ID"/>
        </w:rPr>
        <w:t>Mengetahui,</w:t>
      </w:r>
    </w:p>
    <w:p w14:paraId="2B90BBE2" w14:textId="77777777" w:rsidR="00F14173" w:rsidRDefault="00F14173" w:rsidP="00F14173">
      <w:pPr>
        <w:spacing w:after="0" w:line="360" w:lineRule="auto"/>
        <w:jc w:val="center"/>
        <w:rPr>
          <w:rFonts w:cs="Times New Roman"/>
          <w:lang w:val="id-ID"/>
        </w:rPr>
      </w:pPr>
      <w:r>
        <w:rPr>
          <w:rFonts w:cs="Times New Roman"/>
          <w:lang w:val="id-ID"/>
        </w:rPr>
        <w:t>Ketua Program Studi Teknik Informatika,</w:t>
      </w:r>
    </w:p>
    <w:p w14:paraId="6A849375" w14:textId="77777777" w:rsidR="00F14173" w:rsidRDefault="00F14173" w:rsidP="00F14173">
      <w:pPr>
        <w:spacing w:after="0" w:line="360" w:lineRule="auto"/>
        <w:jc w:val="center"/>
        <w:rPr>
          <w:rFonts w:cs="Times New Roman"/>
          <w:lang w:val="id-ID"/>
        </w:rPr>
      </w:pPr>
    </w:p>
    <w:p w14:paraId="7B19DED8" w14:textId="77777777" w:rsidR="00F14173" w:rsidRDefault="00F14173" w:rsidP="00F14173">
      <w:pPr>
        <w:spacing w:after="0" w:line="360" w:lineRule="auto"/>
        <w:jc w:val="center"/>
        <w:rPr>
          <w:rFonts w:cs="Times New Roman"/>
          <w:lang w:val="id-ID"/>
        </w:rPr>
      </w:pPr>
    </w:p>
    <w:p w14:paraId="2A870187" w14:textId="77777777" w:rsidR="00F14173" w:rsidRDefault="00F14173" w:rsidP="00F14173">
      <w:pPr>
        <w:spacing w:after="0" w:line="240" w:lineRule="auto"/>
        <w:jc w:val="center"/>
        <w:rPr>
          <w:rFonts w:cs="Times New Roman"/>
          <w:lang w:val="id-ID"/>
        </w:rPr>
      </w:pPr>
    </w:p>
    <w:p w14:paraId="185251AA" w14:textId="77777777" w:rsidR="00F14173" w:rsidRDefault="00F14173" w:rsidP="00F14173">
      <w:pPr>
        <w:spacing w:after="0" w:line="240" w:lineRule="auto"/>
        <w:jc w:val="center"/>
        <w:rPr>
          <w:rFonts w:cs="Times New Roman"/>
          <w:u w:val="single"/>
          <w:lang w:val="id-ID"/>
        </w:rPr>
      </w:pPr>
      <w:r>
        <w:rPr>
          <w:rFonts w:cs="Times New Roman"/>
          <w:u w:val="single"/>
          <w:lang w:val="id-ID"/>
        </w:rPr>
        <w:t>Dede Kurniadi, S.Kom.,M.Kom</w:t>
      </w:r>
    </w:p>
    <w:p w14:paraId="2913B463" w14:textId="77777777" w:rsidR="00F14173" w:rsidRDefault="00F14173" w:rsidP="00F14173">
      <w:pPr>
        <w:spacing w:after="0" w:line="240" w:lineRule="auto"/>
        <w:jc w:val="center"/>
        <w:rPr>
          <w:rFonts w:cs="Times New Roman"/>
          <w:lang w:val="id-ID"/>
        </w:rPr>
      </w:pPr>
      <w:r>
        <w:rPr>
          <w:rFonts w:cs="Times New Roman"/>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2" w:name="_Toc38959039"/>
      <w:r>
        <w:lastRenderedPageBreak/>
        <w:t>RINGKASAN</w:t>
      </w:r>
      <w:bookmarkEnd w:id="2"/>
    </w:p>
    <w:p w14:paraId="23D94DD4" w14:textId="77777777" w:rsidR="00F14173" w:rsidRDefault="00F14173" w:rsidP="00F14173">
      <w:pPr>
        <w:spacing w:after="0" w:line="360" w:lineRule="auto"/>
        <w:jc w:val="center"/>
        <w:rPr>
          <w:rFonts w:cs="Times New Roman"/>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 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test Calon PNS (CPNS) dan juga untuk meningkatkan kualitas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 xml:space="preserve">. Sistem informasi ini juga akan memiliki fitur </w:t>
      </w:r>
      <w:r w:rsidR="00543556" w:rsidRPr="00543556">
        <w:rPr>
          <w:rFonts w:cs="Times New Roman"/>
          <w:i/>
          <w:iCs/>
          <w:lang w:val="id-ID"/>
        </w:rPr>
        <w:t>review</w:t>
      </w:r>
      <w:r w:rsidR="00543556">
        <w:rPr>
          <w:rFonts w:cs="Times New Roman"/>
          <w:lang w:val="id-ID"/>
        </w:rPr>
        <w:t xml:space="preserve"> soal yang akan mengkoreksi jawaban yang salah</w:t>
      </w:r>
      <w:r w:rsidR="005B01A8">
        <w:rPr>
          <w:rFonts w:cs="Times New Roman"/>
          <w:lang w:val="id-ID"/>
        </w:rPr>
        <w:t xml:space="preserve"> sehingga akan memberikan pengetahuan lebih kepada peserta CPNS</w:t>
      </w:r>
      <w:r w:rsidR="00EE67CA">
        <w:rPr>
          <w:rFonts w:cs="Times New Roman"/>
          <w:lang w:val="id-ID"/>
        </w:rPr>
        <w:t>.</w:t>
      </w:r>
      <w:r w:rsidR="00C93E26">
        <w:rPr>
          <w:rFonts w:cs="Times New Roman"/>
          <w:lang w:val="id-ID"/>
        </w:rPr>
        <w:t xml:space="preserve"> Tujuan penelitian ini adalah merancang bangun sistem informasi </w:t>
      </w:r>
      <w:r w:rsidR="00C93E26" w:rsidRPr="00C93E26">
        <w:rPr>
          <w:rFonts w:cs="Times New Roman"/>
          <w:i/>
          <w:iCs/>
          <w:lang w:val="id-ID"/>
        </w:rPr>
        <w:t>try out</w:t>
      </w:r>
      <w:r w:rsidR="00C93E26">
        <w:rPr>
          <w:rFonts w:cs="Times New Roman"/>
          <w:lang w:val="id-ID"/>
        </w:rPr>
        <w:t xml:space="preserve"> untuk soal CPNS berbasis </w:t>
      </w:r>
      <w:r w:rsidR="00C93E26" w:rsidRPr="00C93E26">
        <w:rPr>
          <w:rFonts w:cs="Times New Roman"/>
          <w:i/>
          <w:iCs/>
          <w:lang w:val="id-ID"/>
        </w:rPr>
        <w:t>Web</w:t>
      </w:r>
      <w:r w:rsidR="003A4FD2">
        <w:rPr>
          <w:rFonts w:cs="Times New Roman"/>
          <w:i/>
          <w:iCs/>
          <w:lang w:val="id-ID"/>
        </w:rPr>
        <w:t xml:space="preserve"> </w:t>
      </w:r>
      <w:r w:rsidR="003A4FD2">
        <w:rPr>
          <w:rFonts w:cs="Times New Roman"/>
          <w:lang w:val="id-ID"/>
        </w:rPr>
        <w:t>yang</w:t>
      </w:r>
      <w:r w:rsidR="005B01A8">
        <w:rPr>
          <w:rFonts w:cs="Times New Roman"/>
          <w:lang w:val="id-ID"/>
        </w:rPr>
        <w:t xml:space="preserve"> dapat digunakan untuk waktu yang tidak terbatas sehingga dapat digunakan dalam jangka waktu yang panjang</w:t>
      </w:r>
      <w:r w:rsidR="00C93E26">
        <w:rPr>
          <w:rFonts w:cs="Times New Roman"/>
          <w:lang w:val="id-ID"/>
        </w:rPr>
        <w:t xml:space="preserve">. </w:t>
      </w:r>
      <w:r w:rsidR="00EE67CA">
        <w:rPr>
          <w:rFonts w:cs="Times New Roman"/>
          <w:lang w:val="id-ID"/>
        </w:rPr>
        <w:t xml:space="preserve">Metodologi yang digunakan adalah </w:t>
      </w:r>
      <w:r w:rsidR="00EE67CA" w:rsidRPr="00EE67CA">
        <w:rPr>
          <w:rFonts w:cs="Times New Roman"/>
          <w:i/>
          <w:iCs/>
          <w:lang w:val="id-ID"/>
        </w:rPr>
        <w:t>Rational Unified Process</w:t>
      </w:r>
      <w:r w:rsidR="00EE67CA">
        <w:rPr>
          <w:rFonts w:cs="Times New Roman"/>
          <w:i/>
          <w:iCs/>
          <w:lang w:val="id-ID"/>
        </w:rPr>
        <w:t xml:space="preserve"> </w:t>
      </w:r>
      <w:r w:rsidR="00EE67CA">
        <w:rPr>
          <w:rFonts w:cs="Times New Roman"/>
          <w:lang w:val="id-ID"/>
        </w:rPr>
        <w:t xml:space="preserve">(RUP) serta menggunakan pemodelan </w:t>
      </w:r>
      <w:r w:rsidR="00EE67CA" w:rsidRPr="00701F37">
        <w:rPr>
          <w:rFonts w:cs="Times New Roman"/>
          <w:i/>
          <w:iCs/>
          <w:lang w:val="id-ID"/>
        </w:rPr>
        <w:t xml:space="preserve">Unified </w:t>
      </w:r>
      <w:r w:rsidR="00701F37" w:rsidRPr="00701F37">
        <w:rPr>
          <w:rFonts w:cs="Times New Roman"/>
          <w:i/>
          <w:iCs/>
          <w:lang w:val="id-ID"/>
        </w:rPr>
        <w:t>Modeling Language</w:t>
      </w:r>
      <w:r w:rsidR="00701F37">
        <w:rPr>
          <w:rFonts w:cs="Times New Roman"/>
          <w:i/>
          <w:iCs/>
          <w:lang w:val="id-ID"/>
        </w:rPr>
        <w:t xml:space="preserve"> </w:t>
      </w:r>
      <w:r w:rsidR="00701F37">
        <w:rPr>
          <w:rFonts w:cs="Times New Roman"/>
          <w:lang w:val="id-ID"/>
        </w:rPr>
        <w:t xml:space="preserve">(UML). </w:t>
      </w:r>
      <w:r w:rsidR="00B909C2">
        <w:rPr>
          <w:rFonts w:cs="Times New Roman"/>
          <w:lang w:val="id-ID"/>
        </w:rPr>
        <w:t xml:space="preserve">Hasil dari penelitian ini berupa Rancang Bangun Sistem Informasi </w:t>
      </w:r>
      <w:r w:rsidR="00B909C2">
        <w:rPr>
          <w:rFonts w:cs="Times New Roman"/>
          <w:i/>
          <w:iCs/>
          <w:lang w:val="id-ID"/>
        </w:rPr>
        <w:t>Try Out</w:t>
      </w:r>
      <w:r w:rsidR="00B909C2">
        <w:rPr>
          <w:rFonts w:cs="Times New Roman"/>
          <w:lang w:val="id-ID"/>
        </w:rPr>
        <w:t xml:space="preserve"> Untuk Soal CPNS Berbasis </w:t>
      </w:r>
      <w:r w:rsidR="00B909C2">
        <w:rPr>
          <w:rFonts w:cs="Times New Roman"/>
          <w:i/>
          <w:iCs/>
          <w:lang w:val="id-ID"/>
        </w:rPr>
        <w:t>Web.</w:t>
      </w:r>
    </w:p>
    <w:p w14:paraId="4BEB2333" w14:textId="4AE81EB7" w:rsidR="00103A52" w:rsidRDefault="00F14173" w:rsidP="00103A52">
      <w:pPr>
        <w:pStyle w:val="BAB"/>
      </w:pPr>
      <w:bookmarkStart w:id="3" w:name="_Toc38959040"/>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77777777" w:rsidR="008D7735" w:rsidRDefault="00103A52" w:rsidP="008D7735">
      <w:pPr>
        <w:spacing w:after="0" w:line="360" w:lineRule="auto"/>
        <w:ind w:firstLine="720"/>
        <w:jc w:val="both"/>
        <w:rPr>
          <w:rFonts w:eastAsia="Malgun Gothic" w:cs="Times New Roman"/>
        </w:rPr>
      </w:pPr>
      <w:r w:rsidRPr="00103A52">
        <w:rPr>
          <w:rFonts w:eastAsia="Malgun Gothic" w:cs="Times New Roman"/>
        </w:rPr>
        <w:t>Puji dan syukur penyusun panjatkan kehadirat Allah SWT yang telah memberikan berkat, rahmat, dan karunia-Nya sehingga penyusun dapat menyelesaikan laporan Proposal Tugas Akhir  tepat pada waktunya. Shalawat serta salam semoga tercurah limpahkan kepada junjungan Nabi kita semua yakni Nabi Muhammad SAW, kepada keluarganya, para sahabatnya dan semoga sampai kepada kita selaku umatnya.</w:t>
      </w:r>
    </w:p>
    <w:p w14:paraId="79461D57" w14:textId="77777777"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rPr>
        <w:t xml:space="preserve">Dalam penyusunan laporan Proposal Tugas Akhir  ini penyusun </w:t>
      </w:r>
      <w:r w:rsidRPr="00103A52">
        <w:rPr>
          <w:rFonts w:eastAsia="Malgun Gothic" w:cs="Times New Roman"/>
          <w:bCs/>
          <w:szCs w:val="24"/>
        </w:rPr>
        <w:t>mendapat</w:t>
      </w:r>
      <w:r w:rsidRPr="00103A52">
        <w:rPr>
          <w:rFonts w:eastAsia="Malgun Gothic" w:cs="Times New Roman"/>
          <w:bCs/>
          <w:szCs w:val="24"/>
          <w:lang w:val="id-ID"/>
        </w:rPr>
        <w:t xml:space="preserve"> banyak</w:t>
      </w:r>
      <w:r w:rsidRPr="00103A52">
        <w:rPr>
          <w:rFonts w:eastAsia="Malgun Gothic" w:cs="Times New Roman"/>
          <w:bCs/>
          <w:szCs w:val="24"/>
        </w:rPr>
        <w:t xml:space="preserve"> bantuan dan dukungan dari beberapa pihak, oleh karena itu penyusun mengucapkan rasa terimakasih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sebesar-besarnya kepada yang terhormat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r. H. Hilmi Aulawi, ST., MT., Selaku Ketua Sekolah Tinggi Teknologi Garut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kom., M.kom selaku Ketua Jurusan Teknik Informatika yang telah memberikan dukungan</w:t>
      </w:r>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Laporan Tugas Akhir ini,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 Bapak dan Ibu tercinta, adik, saudara-saudara dan seluruh keluarga serta orang-orang terdekat yang sudah memberikan bantuan, dorongan dan motivasi bagi penulis selama melakukan penyusunan Proposal Skripsi. Dan semua pihak yang tidak bisa disebutkan satu persatu yang telah memberikan bantuan dan inspirasi dalam penyusunan Proposal Skripsi.</w:t>
      </w:r>
    </w:p>
    <w:p w14:paraId="3A779A5F" w14:textId="77777777" w:rsidR="00244C83" w:rsidRDefault="00244C83" w:rsidP="00244C83">
      <w:pPr>
        <w:spacing w:after="0" w:line="360" w:lineRule="auto"/>
        <w:ind w:firstLine="720"/>
        <w:jc w:val="both"/>
      </w:pPr>
      <w:r w:rsidRPr="00244C83">
        <w:rPr>
          <w:rFonts w:cs="Times New Roman"/>
          <w:szCs w:val="24"/>
        </w:rPr>
        <w:lastRenderedPageBreak/>
        <w:t>Penulis berharap semoga penyusunan Proposal Skripsi ini dapat bermanfaat khususnya bagi penulis pribadi, umumnya bagi semua yang membaca Proposal Skripsi ini.</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244C83">
        <w:rPr>
          <w:rFonts w:eastAsia="Malgun Gothic" w:cs="Times New Roman"/>
          <w:lang w:val="id-ID"/>
        </w:rPr>
        <w:t>16</w:t>
      </w:r>
      <w:r w:rsidRPr="00103A52">
        <w:rPr>
          <w:rFonts w:eastAsia="Malgun Gothic" w:cs="Times New Roman"/>
        </w:rPr>
        <w:t xml:space="preserve"> Maret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4" w:name="_Toc526762274"/>
    </w:p>
    <w:p w14:paraId="1988F6F4" w14:textId="58883571" w:rsidR="00F14173" w:rsidRDefault="00F14173" w:rsidP="00F14173">
      <w:pPr>
        <w:pStyle w:val="BAB"/>
      </w:pPr>
      <w:bookmarkStart w:id="5" w:name="_Toc38959041"/>
      <w:r>
        <w:lastRenderedPageBreak/>
        <w:t>DAFTAR ISI</w:t>
      </w:r>
      <w:bookmarkEnd w:id="4"/>
      <w:bookmarkEnd w:id="5"/>
    </w:p>
    <w:p w14:paraId="3D814361" w14:textId="122AFA24" w:rsidR="00F14173" w:rsidRDefault="003B1AB5" w:rsidP="00F14173">
      <w:pPr>
        <w:spacing w:after="0" w:line="360" w:lineRule="auto"/>
        <w:jc w:val="both"/>
        <w:rPr>
          <w:rFonts w:cs="Times New Roman"/>
          <w:lang w:val="id-ID"/>
        </w:rPr>
      </w:pPr>
      <w:r>
        <w:rPr>
          <w:rFonts w:cs="Times New Roman"/>
          <w:lang w:val="id-ID"/>
        </w:rPr>
        <w:t>LEMBAR PENGESAHAN</w:t>
      </w:r>
    </w:p>
    <w:p w14:paraId="6D2742BD" w14:textId="2B7F7557" w:rsidR="009F2AA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8959039" w:history="1">
        <w:r w:rsidR="009F2AA8" w:rsidRPr="00BE7A4B">
          <w:rPr>
            <w:rStyle w:val="Hyperlink"/>
            <w:noProof/>
          </w:rPr>
          <w:t>RINGKASAN</w:t>
        </w:r>
        <w:r w:rsidR="009F2AA8">
          <w:rPr>
            <w:noProof/>
            <w:webHidden/>
          </w:rPr>
          <w:tab/>
        </w:r>
        <w:r w:rsidR="009F2AA8">
          <w:rPr>
            <w:noProof/>
            <w:webHidden/>
          </w:rPr>
          <w:fldChar w:fldCharType="begin"/>
        </w:r>
        <w:r w:rsidR="009F2AA8">
          <w:rPr>
            <w:noProof/>
            <w:webHidden/>
          </w:rPr>
          <w:instrText xml:space="preserve"> PAGEREF _Toc38959039 \h </w:instrText>
        </w:r>
        <w:r w:rsidR="009F2AA8">
          <w:rPr>
            <w:noProof/>
            <w:webHidden/>
          </w:rPr>
        </w:r>
        <w:r w:rsidR="009F2AA8">
          <w:rPr>
            <w:noProof/>
            <w:webHidden/>
          </w:rPr>
          <w:fldChar w:fldCharType="separate"/>
        </w:r>
        <w:r w:rsidR="00EE678D">
          <w:rPr>
            <w:noProof/>
            <w:webHidden/>
          </w:rPr>
          <w:t>i</w:t>
        </w:r>
        <w:r w:rsidR="009F2AA8">
          <w:rPr>
            <w:noProof/>
            <w:webHidden/>
          </w:rPr>
          <w:fldChar w:fldCharType="end"/>
        </w:r>
      </w:hyperlink>
    </w:p>
    <w:p w14:paraId="163847EC" w14:textId="72BC761C" w:rsidR="009F2AA8" w:rsidRDefault="00C502AC">
      <w:pPr>
        <w:pStyle w:val="TOC1"/>
        <w:tabs>
          <w:tab w:val="right" w:leader="dot" w:pos="7928"/>
        </w:tabs>
        <w:rPr>
          <w:rFonts w:asciiTheme="minorHAnsi" w:hAnsiTheme="minorHAnsi"/>
          <w:noProof/>
          <w:sz w:val="22"/>
          <w:lang w:val="id-ID" w:eastAsia="id-ID"/>
        </w:rPr>
      </w:pPr>
      <w:hyperlink w:anchor="_Toc38959040" w:history="1">
        <w:r w:rsidR="009F2AA8" w:rsidRPr="00BE7A4B">
          <w:rPr>
            <w:rStyle w:val="Hyperlink"/>
            <w:noProof/>
          </w:rPr>
          <w:t>KATA PENGANTAR</w:t>
        </w:r>
        <w:r w:rsidR="009F2AA8">
          <w:rPr>
            <w:noProof/>
            <w:webHidden/>
          </w:rPr>
          <w:tab/>
        </w:r>
        <w:r w:rsidR="009F2AA8">
          <w:rPr>
            <w:noProof/>
            <w:webHidden/>
          </w:rPr>
          <w:fldChar w:fldCharType="begin"/>
        </w:r>
        <w:r w:rsidR="009F2AA8">
          <w:rPr>
            <w:noProof/>
            <w:webHidden/>
          </w:rPr>
          <w:instrText xml:space="preserve"> PAGEREF _Toc38959040 \h </w:instrText>
        </w:r>
        <w:r w:rsidR="009F2AA8">
          <w:rPr>
            <w:noProof/>
            <w:webHidden/>
          </w:rPr>
        </w:r>
        <w:r w:rsidR="009F2AA8">
          <w:rPr>
            <w:noProof/>
            <w:webHidden/>
          </w:rPr>
          <w:fldChar w:fldCharType="separate"/>
        </w:r>
        <w:r w:rsidR="00EE678D">
          <w:rPr>
            <w:noProof/>
            <w:webHidden/>
          </w:rPr>
          <w:t>ii</w:t>
        </w:r>
        <w:r w:rsidR="009F2AA8">
          <w:rPr>
            <w:noProof/>
            <w:webHidden/>
          </w:rPr>
          <w:fldChar w:fldCharType="end"/>
        </w:r>
      </w:hyperlink>
    </w:p>
    <w:p w14:paraId="082BD492" w14:textId="3DB828D5" w:rsidR="009F2AA8" w:rsidRDefault="00C502AC">
      <w:pPr>
        <w:pStyle w:val="TOC1"/>
        <w:tabs>
          <w:tab w:val="right" w:leader="dot" w:pos="7928"/>
        </w:tabs>
        <w:rPr>
          <w:rFonts w:asciiTheme="minorHAnsi" w:hAnsiTheme="minorHAnsi"/>
          <w:noProof/>
          <w:sz w:val="22"/>
          <w:lang w:val="id-ID" w:eastAsia="id-ID"/>
        </w:rPr>
      </w:pPr>
      <w:hyperlink w:anchor="_Toc38959041" w:history="1">
        <w:r w:rsidR="009F2AA8" w:rsidRPr="00BE7A4B">
          <w:rPr>
            <w:rStyle w:val="Hyperlink"/>
            <w:noProof/>
          </w:rPr>
          <w:t>DAFTAR ISI</w:t>
        </w:r>
        <w:r w:rsidR="009F2AA8">
          <w:rPr>
            <w:noProof/>
            <w:webHidden/>
          </w:rPr>
          <w:tab/>
        </w:r>
        <w:r w:rsidR="009F2AA8">
          <w:rPr>
            <w:noProof/>
            <w:webHidden/>
          </w:rPr>
          <w:fldChar w:fldCharType="begin"/>
        </w:r>
        <w:r w:rsidR="009F2AA8">
          <w:rPr>
            <w:noProof/>
            <w:webHidden/>
          </w:rPr>
          <w:instrText xml:space="preserve"> PAGEREF _Toc38959041 \h </w:instrText>
        </w:r>
        <w:r w:rsidR="009F2AA8">
          <w:rPr>
            <w:noProof/>
            <w:webHidden/>
          </w:rPr>
        </w:r>
        <w:r w:rsidR="009F2AA8">
          <w:rPr>
            <w:noProof/>
            <w:webHidden/>
          </w:rPr>
          <w:fldChar w:fldCharType="separate"/>
        </w:r>
        <w:r w:rsidR="00EE678D">
          <w:rPr>
            <w:noProof/>
            <w:webHidden/>
          </w:rPr>
          <w:t>iv</w:t>
        </w:r>
        <w:r w:rsidR="009F2AA8">
          <w:rPr>
            <w:noProof/>
            <w:webHidden/>
          </w:rPr>
          <w:fldChar w:fldCharType="end"/>
        </w:r>
      </w:hyperlink>
    </w:p>
    <w:p w14:paraId="1486A27C" w14:textId="64233E97" w:rsidR="009F2AA8" w:rsidRDefault="00C502AC">
      <w:pPr>
        <w:pStyle w:val="TOC1"/>
        <w:tabs>
          <w:tab w:val="right" w:leader="dot" w:pos="7928"/>
        </w:tabs>
        <w:rPr>
          <w:rFonts w:asciiTheme="minorHAnsi" w:hAnsiTheme="minorHAnsi"/>
          <w:noProof/>
          <w:sz w:val="22"/>
          <w:lang w:val="id-ID" w:eastAsia="id-ID"/>
        </w:rPr>
      </w:pPr>
      <w:hyperlink w:anchor="_Toc38959042" w:history="1">
        <w:r w:rsidR="009F2AA8" w:rsidRPr="00BE7A4B">
          <w:rPr>
            <w:rStyle w:val="Hyperlink"/>
            <w:noProof/>
          </w:rPr>
          <w:t>DAFTAR GAMBAR</w:t>
        </w:r>
        <w:r w:rsidR="009F2AA8">
          <w:rPr>
            <w:noProof/>
            <w:webHidden/>
          </w:rPr>
          <w:tab/>
        </w:r>
        <w:r w:rsidR="009F2AA8">
          <w:rPr>
            <w:noProof/>
            <w:webHidden/>
          </w:rPr>
          <w:fldChar w:fldCharType="begin"/>
        </w:r>
        <w:r w:rsidR="009F2AA8">
          <w:rPr>
            <w:noProof/>
            <w:webHidden/>
          </w:rPr>
          <w:instrText xml:space="preserve"> PAGEREF _Toc38959042 \h </w:instrText>
        </w:r>
        <w:r w:rsidR="009F2AA8">
          <w:rPr>
            <w:noProof/>
            <w:webHidden/>
          </w:rPr>
        </w:r>
        <w:r w:rsidR="009F2AA8">
          <w:rPr>
            <w:noProof/>
            <w:webHidden/>
          </w:rPr>
          <w:fldChar w:fldCharType="separate"/>
        </w:r>
        <w:r w:rsidR="00EE678D">
          <w:rPr>
            <w:noProof/>
            <w:webHidden/>
          </w:rPr>
          <w:t>v</w:t>
        </w:r>
        <w:r w:rsidR="009F2AA8">
          <w:rPr>
            <w:noProof/>
            <w:webHidden/>
          </w:rPr>
          <w:fldChar w:fldCharType="end"/>
        </w:r>
      </w:hyperlink>
    </w:p>
    <w:p w14:paraId="0C14206E" w14:textId="23954773" w:rsidR="009F2AA8" w:rsidRDefault="00C502AC">
      <w:pPr>
        <w:pStyle w:val="TOC1"/>
        <w:tabs>
          <w:tab w:val="right" w:leader="dot" w:pos="7928"/>
        </w:tabs>
        <w:rPr>
          <w:rFonts w:asciiTheme="minorHAnsi" w:hAnsiTheme="minorHAnsi"/>
          <w:noProof/>
          <w:sz w:val="22"/>
          <w:lang w:val="id-ID" w:eastAsia="id-ID"/>
        </w:rPr>
      </w:pPr>
      <w:hyperlink w:anchor="_Toc38959043" w:history="1">
        <w:r w:rsidR="009F2AA8" w:rsidRPr="00BE7A4B">
          <w:rPr>
            <w:rStyle w:val="Hyperlink"/>
            <w:noProof/>
          </w:rPr>
          <w:t>DAFTAR TABEL</w:t>
        </w:r>
        <w:r w:rsidR="009F2AA8">
          <w:rPr>
            <w:noProof/>
            <w:webHidden/>
          </w:rPr>
          <w:tab/>
        </w:r>
        <w:r w:rsidR="009F2AA8">
          <w:rPr>
            <w:noProof/>
            <w:webHidden/>
          </w:rPr>
          <w:fldChar w:fldCharType="begin"/>
        </w:r>
        <w:r w:rsidR="009F2AA8">
          <w:rPr>
            <w:noProof/>
            <w:webHidden/>
          </w:rPr>
          <w:instrText xml:space="preserve"> PAGEREF _Toc38959043 \h </w:instrText>
        </w:r>
        <w:r w:rsidR="009F2AA8">
          <w:rPr>
            <w:noProof/>
            <w:webHidden/>
          </w:rPr>
        </w:r>
        <w:r w:rsidR="009F2AA8">
          <w:rPr>
            <w:noProof/>
            <w:webHidden/>
          </w:rPr>
          <w:fldChar w:fldCharType="separate"/>
        </w:r>
        <w:r w:rsidR="00EE678D">
          <w:rPr>
            <w:noProof/>
            <w:webHidden/>
          </w:rPr>
          <w:t>vi</w:t>
        </w:r>
        <w:r w:rsidR="009F2AA8">
          <w:rPr>
            <w:noProof/>
            <w:webHidden/>
          </w:rPr>
          <w:fldChar w:fldCharType="end"/>
        </w:r>
      </w:hyperlink>
    </w:p>
    <w:p w14:paraId="7B2CC3F8" w14:textId="04EAC2F8" w:rsidR="009F2AA8" w:rsidRDefault="00C502AC">
      <w:pPr>
        <w:pStyle w:val="TOC1"/>
        <w:tabs>
          <w:tab w:val="right" w:leader="dot" w:pos="7928"/>
        </w:tabs>
        <w:rPr>
          <w:rFonts w:asciiTheme="minorHAnsi" w:hAnsiTheme="minorHAnsi"/>
          <w:noProof/>
          <w:sz w:val="22"/>
          <w:lang w:val="id-ID" w:eastAsia="id-ID"/>
        </w:rPr>
      </w:pPr>
      <w:hyperlink w:anchor="_Toc38959044" w:history="1">
        <w:r w:rsidR="009F2AA8" w:rsidRPr="00BE7A4B">
          <w:rPr>
            <w:rStyle w:val="Hyperlink"/>
            <w:noProof/>
          </w:rPr>
          <w:t>1. PENDAHULUAN</w:t>
        </w:r>
        <w:r w:rsidR="009F2AA8">
          <w:rPr>
            <w:noProof/>
            <w:webHidden/>
          </w:rPr>
          <w:tab/>
        </w:r>
        <w:r w:rsidR="009F2AA8">
          <w:rPr>
            <w:noProof/>
            <w:webHidden/>
          </w:rPr>
          <w:fldChar w:fldCharType="begin"/>
        </w:r>
        <w:r w:rsidR="009F2AA8">
          <w:rPr>
            <w:noProof/>
            <w:webHidden/>
          </w:rPr>
          <w:instrText xml:space="preserve"> PAGEREF _Toc38959044 \h </w:instrText>
        </w:r>
        <w:r w:rsidR="009F2AA8">
          <w:rPr>
            <w:noProof/>
            <w:webHidden/>
          </w:rPr>
        </w:r>
        <w:r w:rsidR="009F2AA8">
          <w:rPr>
            <w:noProof/>
            <w:webHidden/>
          </w:rPr>
          <w:fldChar w:fldCharType="separate"/>
        </w:r>
        <w:r w:rsidR="00EE678D">
          <w:rPr>
            <w:noProof/>
            <w:webHidden/>
          </w:rPr>
          <w:t>1</w:t>
        </w:r>
        <w:r w:rsidR="009F2AA8">
          <w:rPr>
            <w:noProof/>
            <w:webHidden/>
          </w:rPr>
          <w:fldChar w:fldCharType="end"/>
        </w:r>
      </w:hyperlink>
    </w:p>
    <w:p w14:paraId="7F670125" w14:textId="50D0943C" w:rsidR="009F2AA8" w:rsidRDefault="00C502AC">
      <w:pPr>
        <w:pStyle w:val="TOC2"/>
        <w:tabs>
          <w:tab w:val="right" w:leader="dot" w:pos="7928"/>
        </w:tabs>
        <w:rPr>
          <w:rFonts w:asciiTheme="minorHAnsi" w:hAnsiTheme="minorHAnsi"/>
          <w:noProof/>
          <w:sz w:val="22"/>
          <w:lang w:val="id-ID" w:eastAsia="id-ID"/>
        </w:rPr>
      </w:pPr>
      <w:hyperlink w:anchor="_Toc38959045" w:history="1">
        <w:r w:rsidR="009F2AA8" w:rsidRPr="00BE7A4B">
          <w:rPr>
            <w:rStyle w:val="Hyperlink"/>
            <w:noProof/>
          </w:rPr>
          <w:t>1.1. Latar Belakang</w:t>
        </w:r>
        <w:r w:rsidR="009F2AA8">
          <w:rPr>
            <w:noProof/>
            <w:webHidden/>
          </w:rPr>
          <w:tab/>
        </w:r>
        <w:r w:rsidR="009F2AA8">
          <w:rPr>
            <w:noProof/>
            <w:webHidden/>
          </w:rPr>
          <w:fldChar w:fldCharType="begin"/>
        </w:r>
        <w:r w:rsidR="009F2AA8">
          <w:rPr>
            <w:noProof/>
            <w:webHidden/>
          </w:rPr>
          <w:instrText xml:space="preserve"> PAGEREF _Toc38959045 \h </w:instrText>
        </w:r>
        <w:r w:rsidR="009F2AA8">
          <w:rPr>
            <w:noProof/>
            <w:webHidden/>
          </w:rPr>
        </w:r>
        <w:r w:rsidR="009F2AA8">
          <w:rPr>
            <w:noProof/>
            <w:webHidden/>
          </w:rPr>
          <w:fldChar w:fldCharType="separate"/>
        </w:r>
        <w:r w:rsidR="00EE678D">
          <w:rPr>
            <w:noProof/>
            <w:webHidden/>
          </w:rPr>
          <w:t>1</w:t>
        </w:r>
        <w:r w:rsidR="009F2AA8">
          <w:rPr>
            <w:noProof/>
            <w:webHidden/>
          </w:rPr>
          <w:fldChar w:fldCharType="end"/>
        </w:r>
      </w:hyperlink>
    </w:p>
    <w:p w14:paraId="2DA3D29E" w14:textId="0C06B966" w:rsidR="009F2AA8" w:rsidRDefault="00C502AC">
      <w:pPr>
        <w:pStyle w:val="TOC2"/>
        <w:tabs>
          <w:tab w:val="right" w:leader="dot" w:pos="7928"/>
        </w:tabs>
        <w:rPr>
          <w:rFonts w:asciiTheme="minorHAnsi" w:hAnsiTheme="minorHAnsi"/>
          <w:noProof/>
          <w:sz w:val="22"/>
          <w:lang w:val="id-ID" w:eastAsia="id-ID"/>
        </w:rPr>
      </w:pPr>
      <w:hyperlink w:anchor="_Toc38959046" w:history="1">
        <w:r w:rsidR="009F2AA8" w:rsidRPr="00BE7A4B">
          <w:rPr>
            <w:rStyle w:val="Hyperlink"/>
            <w:noProof/>
          </w:rPr>
          <w:t>1.2. Masalah Penelitian</w:t>
        </w:r>
        <w:r w:rsidR="009F2AA8">
          <w:rPr>
            <w:noProof/>
            <w:webHidden/>
          </w:rPr>
          <w:tab/>
        </w:r>
        <w:r w:rsidR="009F2AA8">
          <w:rPr>
            <w:noProof/>
            <w:webHidden/>
          </w:rPr>
          <w:fldChar w:fldCharType="begin"/>
        </w:r>
        <w:r w:rsidR="009F2AA8">
          <w:rPr>
            <w:noProof/>
            <w:webHidden/>
          </w:rPr>
          <w:instrText xml:space="preserve"> PAGEREF _Toc38959046 \h </w:instrText>
        </w:r>
        <w:r w:rsidR="009F2AA8">
          <w:rPr>
            <w:noProof/>
            <w:webHidden/>
          </w:rPr>
        </w:r>
        <w:r w:rsidR="009F2AA8">
          <w:rPr>
            <w:noProof/>
            <w:webHidden/>
          </w:rPr>
          <w:fldChar w:fldCharType="separate"/>
        </w:r>
        <w:r w:rsidR="00EE678D">
          <w:rPr>
            <w:noProof/>
            <w:webHidden/>
          </w:rPr>
          <w:t>3</w:t>
        </w:r>
        <w:r w:rsidR="009F2AA8">
          <w:rPr>
            <w:noProof/>
            <w:webHidden/>
          </w:rPr>
          <w:fldChar w:fldCharType="end"/>
        </w:r>
      </w:hyperlink>
    </w:p>
    <w:p w14:paraId="00D3B9B7" w14:textId="0DBA9B9D" w:rsidR="009F2AA8" w:rsidRDefault="00C502AC">
      <w:pPr>
        <w:pStyle w:val="TOC2"/>
        <w:tabs>
          <w:tab w:val="right" w:leader="dot" w:pos="7928"/>
        </w:tabs>
        <w:rPr>
          <w:rFonts w:asciiTheme="minorHAnsi" w:hAnsiTheme="minorHAnsi"/>
          <w:noProof/>
          <w:sz w:val="22"/>
          <w:lang w:val="id-ID" w:eastAsia="id-ID"/>
        </w:rPr>
      </w:pPr>
      <w:hyperlink w:anchor="_Toc38959047" w:history="1">
        <w:r w:rsidR="009F2AA8" w:rsidRPr="00BE7A4B">
          <w:rPr>
            <w:rStyle w:val="Hyperlink"/>
            <w:noProof/>
          </w:rPr>
          <w:t>1.3. Tujuan Penelitian</w:t>
        </w:r>
        <w:r w:rsidR="009F2AA8">
          <w:rPr>
            <w:noProof/>
            <w:webHidden/>
          </w:rPr>
          <w:tab/>
        </w:r>
        <w:r w:rsidR="009F2AA8">
          <w:rPr>
            <w:noProof/>
            <w:webHidden/>
          </w:rPr>
          <w:fldChar w:fldCharType="begin"/>
        </w:r>
        <w:r w:rsidR="009F2AA8">
          <w:rPr>
            <w:noProof/>
            <w:webHidden/>
          </w:rPr>
          <w:instrText xml:space="preserve"> PAGEREF _Toc38959047 \h </w:instrText>
        </w:r>
        <w:r w:rsidR="009F2AA8">
          <w:rPr>
            <w:noProof/>
            <w:webHidden/>
          </w:rPr>
        </w:r>
        <w:r w:rsidR="009F2AA8">
          <w:rPr>
            <w:noProof/>
            <w:webHidden/>
          </w:rPr>
          <w:fldChar w:fldCharType="separate"/>
        </w:r>
        <w:r w:rsidR="00EE678D">
          <w:rPr>
            <w:noProof/>
            <w:webHidden/>
          </w:rPr>
          <w:t>3</w:t>
        </w:r>
        <w:r w:rsidR="009F2AA8">
          <w:rPr>
            <w:noProof/>
            <w:webHidden/>
          </w:rPr>
          <w:fldChar w:fldCharType="end"/>
        </w:r>
      </w:hyperlink>
    </w:p>
    <w:p w14:paraId="55884B70" w14:textId="0717CC71" w:rsidR="009F2AA8" w:rsidRDefault="00C502AC">
      <w:pPr>
        <w:pStyle w:val="TOC2"/>
        <w:tabs>
          <w:tab w:val="right" w:leader="dot" w:pos="7928"/>
        </w:tabs>
        <w:rPr>
          <w:rFonts w:asciiTheme="minorHAnsi" w:hAnsiTheme="minorHAnsi"/>
          <w:noProof/>
          <w:sz w:val="22"/>
          <w:lang w:val="id-ID" w:eastAsia="id-ID"/>
        </w:rPr>
      </w:pPr>
      <w:hyperlink w:anchor="_Toc38959048" w:history="1">
        <w:r w:rsidR="009F2AA8" w:rsidRPr="00BE7A4B">
          <w:rPr>
            <w:rStyle w:val="Hyperlink"/>
            <w:noProof/>
          </w:rPr>
          <w:t>1.4. Pertanyaan Penelitian</w:t>
        </w:r>
        <w:r w:rsidR="009F2AA8">
          <w:rPr>
            <w:noProof/>
            <w:webHidden/>
          </w:rPr>
          <w:tab/>
        </w:r>
        <w:r w:rsidR="009F2AA8">
          <w:rPr>
            <w:noProof/>
            <w:webHidden/>
          </w:rPr>
          <w:fldChar w:fldCharType="begin"/>
        </w:r>
        <w:r w:rsidR="009F2AA8">
          <w:rPr>
            <w:noProof/>
            <w:webHidden/>
          </w:rPr>
          <w:instrText xml:space="preserve"> PAGEREF _Toc38959048 \h </w:instrText>
        </w:r>
        <w:r w:rsidR="009F2AA8">
          <w:rPr>
            <w:noProof/>
            <w:webHidden/>
          </w:rPr>
        </w:r>
        <w:r w:rsidR="009F2AA8">
          <w:rPr>
            <w:noProof/>
            <w:webHidden/>
          </w:rPr>
          <w:fldChar w:fldCharType="separate"/>
        </w:r>
        <w:r w:rsidR="00EE678D">
          <w:rPr>
            <w:noProof/>
            <w:webHidden/>
          </w:rPr>
          <w:t>3</w:t>
        </w:r>
        <w:r w:rsidR="009F2AA8">
          <w:rPr>
            <w:noProof/>
            <w:webHidden/>
          </w:rPr>
          <w:fldChar w:fldCharType="end"/>
        </w:r>
      </w:hyperlink>
    </w:p>
    <w:p w14:paraId="68C2FD19" w14:textId="30C66387" w:rsidR="009F2AA8" w:rsidRDefault="00C502AC">
      <w:pPr>
        <w:pStyle w:val="TOC2"/>
        <w:tabs>
          <w:tab w:val="right" w:leader="dot" w:pos="7928"/>
        </w:tabs>
        <w:rPr>
          <w:rFonts w:asciiTheme="minorHAnsi" w:hAnsiTheme="minorHAnsi"/>
          <w:noProof/>
          <w:sz w:val="22"/>
          <w:lang w:val="id-ID" w:eastAsia="id-ID"/>
        </w:rPr>
      </w:pPr>
      <w:hyperlink w:anchor="_Toc38959049" w:history="1">
        <w:r w:rsidR="009F2AA8" w:rsidRPr="00BE7A4B">
          <w:rPr>
            <w:rStyle w:val="Hyperlink"/>
            <w:noProof/>
          </w:rPr>
          <w:t>1.5. Cakupan Penelitian</w:t>
        </w:r>
        <w:r w:rsidR="009F2AA8">
          <w:rPr>
            <w:noProof/>
            <w:webHidden/>
          </w:rPr>
          <w:tab/>
        </w:r>
        <w:r w:rsidR="009F2AA8">
          <w:rPr>
            <w:noProof/>
            <w:webHidden/>
          </w:rPr>
          <w:fldChar w:fldCharType="begin"/>
        </w:r>
        <w:r w:rsidR="009F2AA8">
          <w:rPr>
            <w:noProof/>
            <w:webHidden/>
          </w:rPr>
          <w:instrText xml:space="preserve"> PAGEREF _Toc38959049 \h </w:instrText>
        </w:r>
        <w:r w:rsidR="009F2AA8">
          <w:rPr>
            <w:noProof/>
            <w:webHidden/>
          </w:rPr>
        </w:r>
        <w:r w:rsidR="009F2AA8">
          <w:rPr>
            <w:noProof/>
            <w:webHidden/>
          </w:rPr>
          <w:fldChar w:fldCharType="separate"/>
        </w:r>
        <w:r w:rsidR="00EE678D">
          <w:rPr>
            <w:noProof/>
            <w:webHidden/>
          </w:rPr>
          <w:t>4</w:t>
        </w:r>
        <w:r w:rsidR="009F2AA8">
          <w:rPr>
            <w:noProof/>
            <w:webHidden/>
          </w:rPr>
          <w:fldChar w:fldCharType="end"/>
        </w:r>
      </w:hyperlink>
    </w:p>
    <w:p w14:paraId="1B74A597" w14:textId="7EC0B1E0" w:rsidR="009F2AA8" w:rsidRDefault="00C502AC">
      <w:pPr>
        <w:pStyle w:val="TOC2"/>
        <w:tabs>
          <w:tab w:val="right" w:leader="dot" w:pos="7928"/>
        </w:tabs>
        <w:rPr>
          <w:rFonts w:asciiTheme="minorHAnsi" w:hAnsiTheme="minorHAnsi"/>
          <w:noProof/>
          <w:sz w:val="22"/>
          <w:lang w:val="id-ID" w:eastAsia="id-ID"/>
        </w:rPr>
      </w:pPr>
      <w:hyperlink w:anchor="_Toc38959050" w:history="1">
        <w:r w:rsidR="009F2AA8" w:rsidRPr="00BE7A4B">
          <w:rPr>
            <w:rStyle w:val="Hyperlink"/>
            <w:noProof/>
          </w:rPr>
          <w:t>1.6. Manfaat Penelitian</w:t>
        </w:r>
        <w:r w:rsidR="009F2AA8">
          <w:rPr>
            <w:noProof/>
            <w:webHidden/>
          </w:rPr>
          <w:tab/>
        </w:r>
        <w:r w:rsidR="009F2AA8">
          <w:rPr>
            <w:noProof/>
            <w:webHidden/>
          </w:rPr>
          <w:fldChar w:fldCharType="begin"/>
        </w:r>
        <w:r w:rsidR="009F2AA8">
          <w:rPr>
            <w:noProof/>
            <w:webHidden/>
          </w:rPr>
          <w:instrText xml:space="preserve"> PAGEREF _Toc38959050 \h </w:instrText>
        </w:r>
        <w:r w:rsidR="009F2AA8">
          <w:rPr>
            <w:noProof/>
            <w:webHidden/>
          </w:rPr>
        </w:r>
        <w:r w:rsidR="009F2AA8">
          <w:rPr>
            <w:noProof/>
            <w:webHidden/>
          </w:rPr>
          <w:fldChar w:fldCharType="separate"/>
        </w:r>
        <w:r w:rsidR="00EE678D">
          <w:rPr>
            <w:noProof/>
            <w:webHidden/>
          </w:rPr>
          <w:t>4</w:t>
        </w:r>
        <w:r w:rsidR="009F2AA8">
          <w:rPr>
            <w:noProof/>
            <w:webHidden/>
          </w:rPr>
          <w:fldChar w:fldCharType="end"/>
        </w:r>
      </w:hyperlink>
    </w:p>
    <w:p w14:paraId="65014ED8" w14:textId="390D8239" w:rsidR="009F2AA8" w:rsidRDefault="00C502AC">
      <w:pPr>
        <w:pStyle w:val="TOC1"/>
        <w:tabs>
          <w:tab w:val="right" w:leader="dot" w:pos="7928"/>
        </w:tabs>
        <w:rPr>
          <w:rFonts w:asciiTheme="minorHAnsi" w:hAnsiTheme="minorHAnsi"/>
          <w:noProof/>
          <w:sz w:val="22"/>
          <w:lang w:val="id-ID" w:eastAsia="id-ID"/>
        </w:rPr>
      </w:pPr>
      <w:hyperlink w:anchor="_Toc38959051" w:history="1">
        <w:r w:rsidR="009F2AA8" w:rsidRPr="00BE7A4B">
          <w:rPr>
            <w:rStyle w:val="Hyperlink"/>
            <w:noProof/>
          </w:rPr>
          <w:t>2. TINJAUAN PUSTAKA</w:t>
        </w:r>
        <w:r w:rsidR="009F2AA8">
          <w:rPr>
            <w:noProof/>
            <w:webHidden/>
          </w:rPr>
          <w:tab/>
        </w:r>
        <w:r w:rsidR="009F2AA8">
          <w:rPr>
            <w:noProof/>
            <w:webHidden/>
          </w:rPr>
          <w:fldChar w:fldCharType="begin"/>
        </w:r>
        <w:r w:rsidR="009F2AA8">
          <w:rPr>
            <w:noProof/>
            <w:webHidden/>
          </w:rPr>
          <w:instrText xml:space="preserve"> PAGEREF _Toc38959051 \h </w:instrText>
        </w:r>
        <w:r w:rsidR="009F2AA8">
          <w:rPr>
            <w:noProof/>
            <w:webHidden/>
          </w:rPr>
        </w:r>
        <w:r w:rsidR="009F2AA8">
          <w:rPr>
            <w:noProof/>
            <w:webHidden/>
          </w:rPr>
          <w:fldChar w:fldCharType="separate"/>
        </w:r>
        <w:r w:rsidR="00EE678D">
          <w:rPr>
            <w:noProof/>
            <w:webHidden/>
          </w:rPr>
          <w:t>6</w:t>
        </w:r>
        <w:r w:rsidR="009F2AA8">
          <w:rPr>
            <w:noProof/>
            <w:webHidden/>
          </w:rPr>
          <w:fldChar w:fldCharType="end"/>
        </w:r>
      </w:hyperlink>
    </w:p>
    <w:p w14:paraId="7E3AAF1F" w14:textId="616E115E" w:rsidR="009F2AA8" w:rsidRDefault="00C502AC">
      <w:pPr>
        <w:pStyle w:val="TOC2"/>
        <w:tabs>
          <w:tab w:val="right" w:leader="dot" w:pos="7928"/>
        </w:tabs>
        <w:rPr>
          <w:rFonts w:asciiTheme="minorHAnsi" w:hAnsiTheme="minorHAnsi"/>
          <w:noProof/>
          <w:sz w:val="22"/>
          <w:lang w:val="id-ID" w:eastAsia="id-ID"/>
        </w:rPr>
      </w:pPr>
      <w:hyperlink w:anchor="_Toc38959052" w:history="1">
        <w:r w:rsidR="009F2AA8" w:rsidRPr="00BE7A4B">
          <w:rPr>
            <w:rStyle w:val="Hyperlink"/>
            <w:noProof/>
          </w:rPr>
          <w:t>2.1. Penelitian Rujukan</w:t>
        </w:r>
        <w:r w:rsidR="009F2AA8">
          <w:rPr>
            <w:noProof/>
            <w:webHidden/>
          </w:rPr>
          <w:tab/>
        </w:r>
        <w:r w:rsidR="009F2AA8">
          <w:rPr>
            <w:noProof/>
            <w:webHidden/>
          </w:rPr>
          <w:fldChar w:fldCharType="begin"/>
        </w:r>
        <w:r w:rsidR="009F2AA8">
          <w:rPr>
            <w:noProof/>
            <w:webHidden/>
          </w:rPr>
          <w:instrText xml:space="preserve"> PAGEREF _Toc38959052 \h </w:instrText>
        </w:r>
        <w:r w:rsidR="009F2AA8">
          <w:rPr>
            <w:noProof/>
            <w:webHidden/>
          </w:rPr>
        </w:r>
        <w:r w:rsidR="009F2AA8">
          <w:rPr>
            <w:noProof/>
            <w:webHidden/>
          </w:rPr>
          <w:fldChar w:fldCharType="separate"/>
        </w:r>
        <w:r w:rsidR="00EE678D">
          <w:rPr>
            <w:noProof/>
            <w:webHidden/>
          </w:rPr>
          <w:t>6</w:t>
        </w:r>
        <w:r w:rsidR="009F2AA8">
          <w:rPr>
            <w:noProof/>
            <w:webHidden/>
          </w:rPr>
          <w:fldChar w:fldCharType="end"/>
        </w:r>
      </w:hyperlink>
    </w:p>
    <w:p w14:paraId="2C5D45BA" w14:textId="648D8628" w:rsidR="009F2AA8" w:rsidRDefault="00C502AC">
      <w:pPr>
        <w:pStyle w:val="TOC2"/>
        <w:tabs>
          <w:tab w:val="right" w:leader="dot" w:pos="7928"/>
        </w:tabs>
        <w:rPr>
          <w:rFonts w:asciiTheme="minorHAnsi" w:hAnsiTheme="minorHAnsi"/>
          <w:noProof/>
          <w:sz w:val="22"/>
          <w:lang w:val="id-ID" w:eastAsia="id-ID"/>
        </w:rPr>
      </w:pPr>
      <w:hyperlink w:anchor="_Toc38959053" w:history="1">
        <w:r w:rsidR="009F2AA8" w:rsidRPr="00BE7A4B">
          <w:rPr>
            <w:rStyle w:val="Hyperlink"/>
            <w:noProof/>
          </w:rPr>
          <w:t>2.2. Kesenjangan Penelitian</w:t>
        </w:r>
        <w:r w:rsidR="009F2AA8">
          <w:rPr>
            <w:noProof/>
            <w:webHidden/>
          </w:rPr>
          <w:tab/>
        </w:r>
        <w:r w:rsidR="009F2AA8">
          <w:rPr>
            <w:noProof/>
            <w:webHidden/>
          </w:rPr>
          <w:fldChar w:fldCharType="begin"/>
        </w:r>
        <w:r w:rsidR="009F2AA8">
          <w:rPr>
            <w:noProof/>
            <w:webHidden/>
          </w:rPr>
          <w:instrText xml:space="preserve"> PAGEREF _Toc38959053 \h </w:instrText>
        </w:r>
        <w:r w:rsidR="009F2AA8">
          <w:rPr>
            <w:noProof/>
            <w:webHidden/>
          </w:rPr>
        </w:r>
        <w:r w:rsidR="009F2AA8">
          <w:rPr>
            <w:noProof/>
            <w:webHidden/>
          </w:rPr>
          <w:fldChar w:fldCharType="separate"/>
        </w:r>
        <w:r w:rsidR="00EE678D">
          <w:rPr>
            <w:noProof/>
            <w:webHidden/>
          </w:rPr>
          <w:t>7</w:t>
        </w:r>
        <w:r w:rsidR="009F2AA8">
          <w:rPr>
            <w:noProof/>
            <w:webHidden/>
          </w:rPr>
          <w:fldChar w:fldCharType="end"/>
        </w:r>
      </w:hyperlink>
    </w:p>
    <w:p w14:paraId="1148C804" w14:textId="2AB2E6C6" w:rsidR="009F2AA8" w:rsidRDefault="00C502AC">
      <w:pPr>
        <w:pStyle w:val="TOC2"/>
        <w:tabs>
          <w:tab w:val="right" w:leader="dot" w:pos="7928"/>
        </w:tabs>
        <w:rPr>
          <w:rFonts w:asciiTheme="minorHAnsi" w:hAnsiTheme="minorHAnsi"/>
          <w:noProof/>
          <w:sz w:val="22"/>
          <w:lang w:val="id-ID" w:eastAsia="id-ID"/>
        </w:rPr>
      </w:pPr>
      <w:hyperlink w:anchor="_Toc38959054" w:history="1">
        <w:r w:rsidR="009F2AA8" w:rsidRPr="00BE7A4B">
          <w:rPr>
            <w:rStyle w:val="Hyperlink"/>
            <w:noProof/>
          </w:rPr>
          <w:t>2.3. Sistem Informasi</w:t>
        </w:r>
        <w:r w:rsidR="009F2AA8">
          <w:rPr>
            <w:noProof/>
            <w:webHidden/>
          </w:rPr>
          <w:tab/>
        </w:r>
        <w:r w:rsidR="009F2AA8">
          <w:rPr>
            <w:noProof/>
            <w:webHidden/>
          </w:rPr>
          <w:fldChar w:fldCharType="begin"/>
        </w:r>
        <w:r w:rsidR="009F2AA8">
          <w:rPr>
            <w:noProof/>
            <w:webHidden/>
          </w:rPr>
          <w:instrText xml:space="preserve"> PAGEREF _Toc38959054 \h </w:instrText>
        </w:r>
        <w:r w:rsidR="009F2AA8">
          <w:rPr>
            <w:noProof/>
            <w:webHidden/>
          </w:rPr>
        </w:r>
        <w:r w:rsidR="009F2AA8">
          <w:rPr>
            <w:noProof/>
            <w:webHidden/>
          </w:rPr>
          <w:fldChar w:fldCharType="separate"/>
        </w:r>
        <w:r w:rsidR="00EE678D">
          <w:rPr>
            <w:noProof/>
            <w:webHidden/>
          </w:rPr>
          <w:t>9</w:t>
        </w:r>
        <w:r w:rsidR="009F2AA8">
          <w:rPr>
            <w:noProof/>
            <w:webHidden/>
          </w:rPr>
          <w:fldChar w:fldCharType="end"/>
        </w:r>
      </w:hyperlink>
    </w:p>
    <w:p w14:paraId="302DF3F5" w14:textId="7B747732" w:rsidR="009F2AA8" w:rsidRDefault="00C502AC">
      <w:pPr>
        <w:pStyle w:val="TOC2"/>
        <w:tabs>
          <w:tab w:val="right" w:leader="dot" w:pos="7928"/>
        </w:tabs>
        <w:rPr>
          <w:rFonts w:asciiTheme="minorHAnsi" w:hAnsiTheme="minorHAnsi"/>
          <w:noProof/>
          <w:sz w:val="22"/>
          <w:lang w:val="id-ID" w:eastAsia="id-ID"/>
        </w:rPr>
      </w:pPr>
      <w:hyperlink w:anchor="_Toc38959055" w:history="1">
        <w:r w:rsidR="009F2AA8" w:rsidRPr="00BE7A4B">
          <w:rPr>
            <w:rStyle w:val="Hyperlink"/>
            <w:noProof/>
          </w:rPr>
          <w:t>2.4. Konsep Dasar Perancangan</w:t>
        </w:r>
        <w:r w:rsidR="009F2AA8">
          <w:rPr>
            <w:noProof/>
            <w:webHidden/>
          </w:rPr>
          <w:tab/>
        </w:r>
        <w:r w:rsidR="009F2AA8">
          <w:rPr>
            <w:noProof/>
            <w:webHidden/>
          </w:rPr>
          <w:fldChar w:fldCharType="begin"/>
        </w:r>
        <w:r w:rsidR="009F2AA8">
          <w:rPr>
            <w:noProof/>
            <w:webHidden/>
          </w:rPr>
          <w:instrText xml:space="preserve"> PAGEREF _Toc38959055 \h </w:instrText>
        </w:r>
        <w:r w:rsidR="009F2AA8">
          <w:rPr>
            <w:noProof/>
            <w:webHidden/>
          </w:rPr>
        </w:r>
        <w:r w:rsidR="009F2AA8">
          <w:rPr>
            <w:noProof/>
            <w:webHidden/>
          </w:rPr>
          <w:fldChar w:fldCharType="separate"/>
        </w:r>
        <w:r w:rsidR="00EE678D">
          <w:rPr>
            <w:noProof/>
            <w:webHidden/>
          </w:rPr>
          <w:t>9</w:t>
        </w:r>
        <w:r w:rsidR="009F2AA8">
          <w:rPr>
            <w:noProof/>
            <w:webHidden/>
          </w:rPr>
          <w:fldChar w:fldCharType="end"/>
        </w:r>
      </w:hyperlink>
    </w:p>
    <w:p w14:paraId="6DF4C1D0" w14:textId="2DF20F51" w:rsidR="009F2AA8" w:rsidRDefault="00C502AC">
      <w:pPr>
        <w:pStyle w:val="TOC2"/>
        <w:tabs>
          <w:tab w:val="right" w:leader="dot" w:pos="7928"/>
        </w:tabs>
        <w:rPr>
          <w:rFonts w:asciiTheme="minorHAnsi" w:hAnsiTheme="minorHAnsi"/>
          <w:noProof/>
          <w:sz w:val="22"/>
          <w:lang w:val="id-ID" w:eastAsia="id-ID"/>
        </w:rPr>
      </w:pPr>
      <w:hyperlink w:anchor="_Toc38959056" w:history="1">
        <w:r w:rsidR="009F2AA8" w:rsidRPr="00BE7A4B">
          <w:rPr>
            <w:rStyle w:val="Hyperlink"/>
            <w:noProof/>
          </w:rPr>
          <w:t>2.5. Rekayasa Perangkat Lunak</w:t>
        </w:r>
        <w:r w:rsidR="009F2AA8">
          <w:rPr>
            <w:noProof/>
            <w:webHidden/>
          </w:rPr>
          <w:tab/>
        </w:r>
        <w:r w:rsidR="009F2AA8">
          <w:rPr>
            <w:noProof/>
            <w:webHidden/>
          </w:rPr>
          <w:fldChar w:fldCharType="begin"/>
        </w:r>
        <w:r w:rsidR="009F2AA8">
          <w:rPr>
            <w:noProof/>
            <w:webHidden/>
          </w:rPr>
          <w:instrText xml:space="preserve"> PAGEREF _Toc38959056 \h </w:instrText>
        </w:r>
        <w:r w:rsidR="009F2AA8">
          <w:rPr>
            <w:noProof/>
            <w:webHidden/>
          </w:rPr>
        </w:r>
        <w:r w:rsidR="009F2AA8">
          <w:rPr>
            <w:noProof/>
            <w:webHidden/>
          </w:rPr>
          <w:fldChar w:fldCharType="separate"/>
        </w:r>
        <w:r w:rsidR="00EE678D">
          <w:rPr>
            <w:noProof/>
            <w:webHidden/>
          </w:rPr>
          <w:t>9</w:t>
        </w:r>
        <w:r w:rsidR="009F2AA8">
          <w:rPr>
            <w:noProof/>
            <w:webHidden/>
          </w:rPr>
          <w:fldChar w:fldCharType="end"/>
        </w:r>
      </w:hyperlink>
    </w:p>
    <w:p w14:paraId="61BC3129" w14:textId="1E1C7D71" w:rsidR="009F2AA8" w:rsidRDefault="00C502AC">
      <w:pPr>
        <w:pStyle w:val="TOC2"/>
        <w:tabs>
          <w:tab w:val="right" w:leader="dot" w:pos="7928"/>
        </w:tabs>
        <w:rPr>
          <w:rFonts w:asciiTheme="minorHAnsi" w:hAnsiTheme="minorHAnsi"/>
          <w:noProof/>
          <w:sz w:val="22"/>
          <w:lang w:val="id-ID" w:eastAsia="id-ID"/>
        </w:rPr>
      </w:pPr>
      <w:hyperlink w:anchor="_Toc38959057" w:history="1">
        <w:r w:rsidR="009F2AA8" w:rsidRPr="00BE7A4B">
          <w:rPr>
            <w:rStyle w:val="Hyperlink"/>
            <w:noProof/>
          </w:rPr>
          <w:t>2.6.</w:t>
        </w:r>
        <w:r w:rsidR="009F2AA8" w:rsidRPr="00BE7A4B">
          <w:rPr>
            <w:rStyle w:val="Hyperlink"/>
            <w:i/>
            <w:iCs/>
            <w:noProof/>
          </w:rPr>
          <w:t xml:space="preserve"> Website</w:t>
        </w:r>
        <w:r w:rsidR="009F2AA8">
          <w:rPr>
            <w:noProof/>
            <w:webHidden/>
          </w:rPr>
          <w:tab/>
        </w:r>
        <w:r w:rsidR="009F2AA8">
          <w:rPr>
            <w:noProof/>
            <w:webHidden/>
          </w:rPr>
          <w:fldChar w:fldCharType="begin"/>
        </w:r>
        <w:r w:rsidR="009F2AA8">
          <w:rPr>
            <w:noProof/>
            <w:webHidden/>
          </w:rPr>
          <w:instrText xml:space="preserve"> PAGEREF _Toc38959057 \h </w:instrText>
        </w:r>
        <w:r w:rsidR="009F2AA8">
          <w:rPr>
            <w:noProof/>
            <w:webHidden/>
          </w:rPr>
        </w:r>
        <w:r w:rsidR="009F2AA8">
          <w:rPr>
            <w:noProof/>
            <w:webHidden/>
          </w:rPr>
          <w:fldChar w:fldCharType="separate"/>
        </w:r>
        <w:r w:rsidR="00EE678D">
          <w:rPr>
            <w:noProof/>
            <w:webHidden/>
          </w:rPr>
          <w:t>10</w:t>
        </w:r>
        <w:r w:rsidR="009F2AA8">
          <w:rPr>
            <w:noProof/>
            <w:webHidden/>
          </w:rPr>
          <w:fldChar w:fldCharType="end"/>
        </w:r>
      </w:hyperlink>
    </w:p>
    <w:p w14:paraId="0BB6E19E" w14:textId="4EF63968" w:rsidR="009F2AA8" w:rsidRDefault="00C502AC">
      <w:pPr>
        <w:pStyle w:val="TOC2"/>
        <w:tabs>
          <w:tab w:val="right" w:leader="dot" w:pos="7928"/>
        </w:tabs>
        <w:rPr>
          <w:rFonts w:asciiTheme="minorHAnsi" w:hAnsiTheme="minorHAnsi"/>
          <w:noProof/>
          <w:sz w:val="22"/>
          <w:lang w:val="id-ID" w:eastAsia="id-ID"/>
        </w:rPr>
      </w:pPr>
      <w:hyperlink w:anchor="_Toc38959058" w:history="1">
        <w:r w:rsidR="009F2AA8" w:rsidRPr="00BE7A4B">
          <w:rPr>
            <w:rStyle w:val="Hyperlink"/>
            <w:noProof/>
          </w:rPr>
          <w:t xml:space="preserve">2.7. Aplikasi </w:t>
        </w:r>
        <w:r w:rsidR="009F2AA8" w:rsidRPr="00BE7A4B">
          <w:rPr>
            <w:rStyle w:val="Hyperlink"/>
            <w:i/>
            <w:noProof/>
          </w:rPr>
          <w:t>Web</w:t>
        </w:r>
        <w:r w:rsidR="009F2AA8">
          <w:rPr>
            <w:noProof/>
            <w:webHidden/>
          </w:rPr>
          <w:tab/>
        </w:r>
        <w:r w:rsidR="009F2AA8">
          <w:rPr>
            <w:noProof/>
            <w:webHidden/>
          </w:rPr>
          <w:fldChar w:fldCharType="begin"/>
        </w:r>
        <w:r w:rsidR="009F2AA8">
          <w:rPr>
            <w:noProof/>
            <w:webHidden/>
          </w:rPr>
          <w:instrText xml:space="preserve"> PAGEREF _Toc38959058 \h </w:instrText>
        </w:r>
        <w:r w:rsidR="009F2AA8">
          <w:rPr>
            <w:noProof/>
            <w:webHidden/>
          </w:rPr>
        </w:r>
        <w:r w:rsidR="009F2AA8">
          <w:rPr>
            <w:noProof/>
            <w:webHidden/>
          </w:rPr>
          <w:fldChar w:fldCharType="separate"/>
        </w:r>
        <w:r w:rsidR="00EE678D">
          <w:rPr>
            <w:noProof/>
            <w:webHidden/>
          </w:rPr>
          <w:t>10</w:t>
        </w:r>
        <w:r w:rsidR="009F2AA8">
          <w:rPr>
            <w:noProof/>
            <w:webHidden/>
          </w:rPr>
          <w:fldChar w:fldCharType="end"/>
        </w:r>
      </w:hyperlink>
    </w:p>
    <w:p w14:paraId="01FA1736" w14:textId="7C82CC1C" w:rsidR="009F2AA8" w:rsidRDefault="00C502AC">
      <w:pPr>
        <w:pStyle w:val="TOC2"/>
        <w:tabs>
          <w:tab w:val="right" w:leader="dot" w:pos="7928"/>
        </w:tabs>
        <w:rPr>
          <w:rFonts w:asciiTheme="minorHAnsi" w:hAnsiTheme="minorHAnsi"/>
          <w:noProof/>
          <w:sz w:val="22"/>
          <w:lang w:val="id-ID" w:eastAsia="id-ID"/>
        </w:rPr>
      </w:pPr>
      <w:hyperlink w:anchor="_Toc38959059" w:history="1">
        <w:r w:rsidR="009F2AA8" w:rsidRPr="00BE7A4B">
          <w:rPr>
            <w:rStyle w:val="Hyperlink"/>
            <w:noProof/>
          </w:rPr>
          <w:t>2.8.</w:t>
        </w:r>
        <w:r w:rsidR="009F2AA8" w:rsidRPr="00BE7A4B">
          <w:rPr>
            <w:rStyle w:val="Hyperlink"/>
            <w:i/>
            <w:iCs/>
            <w:noProof/>
          </w:rPr>
          <w:t xml:space="preserve"> Rational Unified Process</w:t>
        </w:r>
        <w:r w:rsidR="009F2AA8" w:rsidRPr="00BE7A4B">
          <w:rPr>
            <w:rStyle w:val="Hyperlink"/>
            <w:noProof/>
          </w:rPr>
          <w:t xml:space="preserve"> (RUP)</w:t>
        </w:r>
        <w:r w:rsidR="009F2AA8">
          <w:rPr>
            <w:noProof/>
            <w:webHidden/>
          </w:rPr>
          <w:tab/>
        </w:r>
        <w:r w:rsidR="009F2AA8">
          <w:rPr>
            <w:noProof/>
            <w:webHidden/>
          </w:rPr>
          <w:fldChar w:fldCharType="begin"/>
        </w:r>
        <w:r w:rsidR="009F2AA8">
          <w:rPr>
            <w:noProof/>
            <w:webHidden/>
          </w:rPr>
          <w:instrText xml:space="preserve"> PAGEREF _Toc38959059 \h </w:instrText>
        </w:r>
        <w:r w:rsidR="009F2AA8">
          <w:rPr>
            <w:noProof/>
            <w:webHidden/>
          </w:rPr>
        </w:r>
        <w:r w:rsidR="009F2AA8">
          <w:rPr>
            <w:noProof/>
            <w:webHidden/>
          </w:rPr>
          <w:fldChar w:fldCharType="separate"/>
        </w:r>
        <w:r w:rsidR="00EE678D">
          <w:rPr>
            <w:noProof/>
            <w:webHidden/>
          </w:rPr>
          <w:t>10</w:t>
        </w:r>
        <w:r w:rsidR="009F2AA8">
          <w:rPr>
            <w:noProof/>
            <w:webHidden/>
          </w:rPr>
          <w:fldChar w:fldCharType="end"/>
        </w:r>
      </w:hyperlink>
    </w:p>
    <w:p w14:paraId="7259178E" w14:textId="04A46F98" w:rsidR="009F2AA8" w:rsidRDefault="00C502AC">
      <w:pPr>
        <w:pStyle w:val="TOC2"/>
        <w:tabs>
          <w:tab w:val="right" w:leader="dot" w:pos="7928"/>
        </w:tabs>
        <w:rPr>
          <w:rFonts w:asciiTheme="minorHAnsi" w:hAnsiTheme="minorHAnsi"/>
          <w:noProof/>
          <w:sz w:val="22"/>
          <w:lang w:val="id-ID" w:eastAsia="id-ID"/>
        </w:rPr>
      </w:pPr>
      <w:hyperlink w:anchor="_Toc38959060" w:history="1">
        <w:r w:rsidR="009F2AA8" w:rsidRPr="00BE7A4B">
          <w:rPr>
            <w:rStyle w:val="Hyperlink"/>
            <w:noProof/>
          </w:rPr>
          <w:t xml:space="preserve">2.9. </w:t>
        </w:r>
        <w:r w:rsidR="009F2AA8" w:rsidRPr="00BE7A4B">
          <w:rPr>
            <w:rStyle w:val="Hyperlink"/>
            <w:i/>
            <w:noProof/>
          </w:rPr>
          <w:t>Unified Modeling Language (UML)</w:t>
        </w:r>
        <w:r w:rsidR="009F2AA8">
          <w:rPr>
            <w:noProof/>
            <w:webHidden/>
          </w:rPr>
          <w:tab/>
        </w:r>
        <w:r w:rsidR="009F2AA8">
          <w:rPr>
            <w:noProof/>
            <w:webHidden/>
          </w:rPr>
          <w:fldChar w:fldCharType="begin"/>
        </w:r>
        <w:r w:rsidR="009F2AA8">
          <w:rPr>
            <w:noProof/>
            <w:webHidden/>
          </w:rPr>
          <w:instrText xml:space="preserve"> PAGEREF _Toc38959060 \h </w:instrText>
        </w:r>
        <w:r w:rsidR="009F2AA8">
          <w:rPr>
            <w:noProof/>
            <w:webHidden/>
          </w:rPr>
        </w:r>
        <w:r w:rsidR="009F2AA8">
          <w:rPr>
            <w:noProof/>
            <w:webHidden/>
          </w:rPr>
          <w:fldChar w:fldCharType="separate"/>
        </w:r>
        <w:r w:rsidR="00EE678D">
          <w:rPr>
            <w:noProof/>
            <w:webHidden/>
          </w:rPr>
          <w:t>12</w:t>
        </w:r>
        <w:r w:rsidR="009F2AA8">
          <w:rPr>
            <w:noProof/>
            <w:webHidden/>
          </w:rPr>
          <w:fldChar w:fldCharType="end"/>
        </w:r>
      </w:hyperlink>
    </w:p>
    <w:p w14:paraId="5EE9917B" w14:textId="183A8B92" w:rsidR="009F2AA8" w:rsidRDefault="00C502AC">
      <w:pPr>
        <w:pStyle w:val="TOC2"/>
        <w:tabs>
          <w:tab w:val="right" w:leader="dot" w:pos="7928"/>
        </w:tabs>
        <w:rPr>
          <w:rFonts w:asciiTheme="minorHAnsi" w:hAnsiTheme="minorHAnsi"/>
          <w:noProof/>
          <w:sz w:val="22"/>
          <w:lang w:val="id-ID" w:eastAsia="id-ID"/>
        </w:rPr>
      </w:pPr>
      <w:hyperlink w:anchor="_Toc38959061" w:history="1">
        <w:r w:rsidR="009F2AA8" w:rsidRPr="00BE7A4B">
          <w:rPr>
            <w:rStyle w:val="Hyperlink"/>
            <w:noProof/>
          </w:rPr>
          <w:t xml:space="preserve">2.10. </w:t>
        </w:r>
        <w:r w:rsidR="009F2AA8" w:rsidRPr="00BE7A4B">
          <w:rPr>
            <w:rStyle w:val="Hyperlink"/>
            <w:i/>
            <w:noProof/>
          </w:rPr>
          <w:t>Software</w:t>
        </w:r>
        <w:r w:rsidR="009F2AA8" w:rsidRPr="00BE7A4B">
          <w:rPr>
            <w:rStyle w:val="Hyperlink"/>
            <w:noProof/>
          </w:rPr>
          <w:t xml:space="preserve"> Pendukung</w:t>
        </w:r>
        <w:r w:rsidR="009F2AA8">
          <w:rPr>
            <w:noProof/>
            <w:webHidden/>
          </w:rPr>
          <w:tab/>
        </w:r>
        <w:r w:rsidR="009F2AA8">
          <w:rPr>
            <w:noProof/>
            <w:webHidden/>
          </w:rPr>
          <w:fldChar w:fldCharType="begin"/>
        </w:r>
        <w:r w:rsidR="009F2AA8">
          <w:rPr>
            <w:noProof/>
            <w:webHidden/>
          </w:rPr>
          <w:instrText xml:space="preserve"> PAGEREF _Toc38959061 \h </w:instrText>
        </w:r>
        <w:r w:rsidR="009F2AA8">
          <w:rPr>
            <w:noProof/>
            <w:webHidden/>
          </w:rPr>
        </w:r>
        <w:r w:rsidR="009F2AA8">
          <w:rPr>
            <w:noProof/>
            <w:webHidden/>
          </w:rPr>
          <w:fldChar w:fldCharType="separate"/>
        </w:r>
        <w:r w:rsidR="00EE678D">
          <w:rPr>
            <w:noProof/>
            <w:webHidden/>
          </w:rPr>
          <w:t>18</w:t>
        </w:r>
        <w:r w:rsidR="009F2AA8">
          <w:rPr>
            <w:noProof/>
            <w:webHidden/>
          </w:rPr>
          <w:fldChar w:fldCharType="end"/>
        </w:r>
      </w:hyperlink>
    </w:p>
    <w:p w14:paraId="417F0602" w14:textId="0D77D288" w:rsidR="009F2AA8" w:rsidRDefault="00C502AC">
      <w:pPr>
        <w:pStyle w:val="TOC1"/>
        <w:tabs>
          <w:tab w:val="right" w:leader="dot" w:pos="7928"/>
        </w:tabs>
        <w:rPr>
          <w:rFonts w:asciiTheme="minorHAnsi" w:hAnsiTheme="minorHAnsi"/>
          <w:noProof/>
          <w:sz w:val="22"/>
          <w:lang w:val="id-ID" w:eastAsia="id-ID"/>
        </w:rPr>
      </w:pPr>
      <w:hyperlink w:anchor="_Toc38959062" w:history="1">
        <w:r w:rsidR="009F2AA8" w:rsidRPr="00BE7A4B">
          <w:rPr>
            <w:rStyle w:val="Hyperlink"/>
            <w:noProof/>
          </w:rPr>
          <w:t>3. METODOLOGI PENELITIAN</w:t>
        </w:r>
        <w:r w:rsidR="009F2AA8">
          <w:rPr>
            <w:noProof/>
            <w:webHidden/>
          </w:rPr>
          <w:tab/>
        </w:r>
        <w:r w:rsidR="009F2AA8">
          <w:rPr>
            <w:noProof/>
            <w:webHidden/>
          </w:rPr>
          <w:fldChar w:fldCharType="begin"/>
        </w:r>
        <w:r w:rsidR="009F2AA8">
          <w:rPr>
            <w:noProof/>
            <w:webHidden/>
          </w:rPr>
          <w:instrText xml:space="preserve"> PAGEREF _Toc38959062 \h </w:instrText>
        </w:r>
        <w:r w:rsidR="009F2AA8">
          <w:rPr>
            <w:noProof/>
            <w:webHidden/>
          </w:rPr>
        </w:r>
        <w:r w:rsidR="009F2AA8">
          <w:rPr>
            <w:noProof/>
            <w:webHidden/>
          </w:rPr>
          <w:fldChar w:fldCharType="separate"/>
        </w:r>
        <w:r w:rsidR="00EE678D">
          <w:rPr>
            <w:noProof/>
            <w:webHidden/>
          </w:rPr>
          <w:t>23</w:t>
        </w:r>
        <w:r w:rsidR="009F2AA8">
          <w:rPr>
            <w:noProof/>
            <w:webHidden/>
          </w:rPr>
          <w:fldChar w:fldCharType="end"/>
        </w:r>
      </w:hyperlink>
    </w:p>
    <w:p w14:paraId="41164AE6" w14:textId="17E3E348" w:rsidR="009F2AA8" w:rsidRDefault="00C502AC">
      <w:pPr>
        <w:pStyle w:val="TOC2"/>
        <w:tabs>
          <w:tab w:val="right" w:leader="dot" w:pos="7928"/>
        </w:tabs>
        <w:rPr>
          <w:rFonts w:asciiTheme="minorHAnsi" w:hAnsiTheme="minorHAnsi"/>
          <w:noProof/>
          <w:sz w:val="22"/>
          <w:lang w:val="id-ID" w:eastAsia="id-ID"/>
        </w:rPr>
      </w:pPr>
      <w:hyperlink w:anchor="_Toc38959063" w:history="1">
        <w:r w:rsidR="009F2AA8" w:rsidRPr="00BE7A4B">
          <w:rPr>
            <w:rStyle w:val="Hyperlink"/>
            <w:noProof/>
          </w:rPr>
          <w:t xml:space="preserve">3.1. </w:t>
        </w:r>
        <w:r w:rsidR="009F2AA8" w:rsidRPr="00BE7A4B">
          <w:rPr>
            <w:rStyle w:val="Hyperlink"/>
            <w:iCs/>
            <w:noProof/>
          </w:rPr>
          <w:t>Kerangka Pemikiran</w:t>
        </w:r>
        <w:r w:rsidR="009F2AA8">
          <w:rPr>
            <w:noProof/>
            <w:webHidden/>
          </w:rPr>
          <w:tab/>
        </w:r>
        <w:r w:rsidR="009F2AA8">
          <w:rPr>
            <w:noProof/>
            <w:webHidden/>
          </w:rPr>
          <w:fldChar w:fldCharType="begin"/>
        </w:r>
        <w:r w:rsidR="009F2AA8">
          <w:rPr>
            <w:noProof/>
            <w:webHidden/>
          </w:rPr>
          <w:instrText xml:space="preserve"> PAGEREF _Toc38959063 \h </w:instrText>
        </w:r>
        <w:r w:rsidR="009F2AA8">
          <w:rPr>
            <w:noProof/>
            <w:webHidden/>
          </w:rPr>
        </w:r>
        <w:r w:rsidR="009F2AA8">
          <w:rPr>
            <w:noProof/>
            <w:webHidden/>
          </w:rPr>
          <w:fldChar w:fldCharType="separate"/>
        </w:r>
        <w:r w:rsidR="00EE678D">
          <w:rPr>
            <w:noProof/>
            <w:webHidden/>
          </w:rPr>
          <w:t>23</w:t>
        </w:r>
        <w:r w:rsidR="009F2AA8">
          <w:rPr>
            <w:noProof/>
            <w:webHidden/>
          </w:rPr>
          <w:fldChar w:fldCharType="end"/>
        </w:r>
      </w:hyperlink>
    </w:p>
    <w:p w14:paraId="0F444109" w14:textId="505A7302" w:rsidR="009F2AA8" w:rsidRDefault="00C502AC">
      <w:pPr>
        <w:pStyle w:val="TOC2"/>
        <w:tabs>
          <w:tab w:val="right" w:leader="dot" w:pos="7928"/>
        </w:tabs>
        <w:rPr>
          <w:rFonts w:asciiTheme="minorHAnsi" w:hAnsiTheme="minorHAnsi"/>
          <w:noProof/>
          <w:sz w:val="22"/>
          <w:lang w:val="id-ID" w:eastAsia="id-ID"/>
        </w:rPr>
      </w:pPr>
      <w:hyperlink w:anchor="_Toc38959064" w:history="1">
        <w:r w:rsidR="009F2AA8" w:rsidRPr="00BE7A4B">
          <w:rPr>
            <w:rStyle w:val="Hyperlink"/>
            <w:noProof/>
          </w:rPr>
          <w:t xml:space="preserve">3.2 </w:t>
        </w:r>
        <w:r w:rsidR="009F2AA8" w:rsidRPr="00BE7A4B">
          <w:rPr>
            <w:rStyle w:val="Hyperlink"/>
            <w:i/>
            <w:noProof/>
          </w:rPr>
          <w:t>Work Breakdown Structure</w:t>
        </w:r>
        <w:r w:rsidR="009F2AA8" w:rsidRPr="00BE7A4B">
          <w:rPr>
            <w:rStyle w:val="Hyperlink"/>
            <w:noProof/>
          </w:rPr>
          <w:t xml:space="preserve"> (</w:t>
        </w:r>
        <w:r w:rsidR="009F2AA8" w:rsidRPr="00BE7A4B">
          <w:rPr>
            <w:rStyle w:val="Hyperlink"/>
            <w:i/>
            <w:noProof/>
          </w:rPr>
          <w:t>WBS</w:t>
        </w:r>
        <w:r w:rsidR="009F2AA8" w:rsidRPr="00BE7A4B">
          <w:rPr>
            <w:rStyle w:val="Hyperlink"/>
            <w:noProof/>
          </w:rPr>
          <w:t>)</w:t>
        </w:r>
        <w:r w:rsidR="009F2AA8">
          <w:rPr>
            <w:noProof/>
            <w:webHidden/>
          </w:rPr>
          <w:tab/>
        </w:r>
        <w:r w:rsidR="009F2AA8">
          <w:rPr>
            <w:noProof/>
            <w:webHidden/>
          </w:rPr>
          <w:fldChar w:fldCharType="begin"/>
        </w:r>
        <w:r w:rsidR="009F2AA8">
          <w:rPr>
            <w:noProof/>
            <w:webHidden/>
          </w:rPr>
          <w:instrText xml:space="preserve"> PAGEREF _Toc38959064 \h </w:instrText>
        </w:r>
        <w:r w:rsidR="009F2AA8">
          <w:rPr>
            <w:noProof/>
            <w:webHidden/>
          </w:rPr>
        </w:r>
        <w:r w:rsidR="009F2AA8">
          <w:rPr>
            <w:noProof/>
            <w:webHidden/>
          </w:rPr>
          <w:fldChar w:fldCharType="separate"/>
        </w:r>
        <w:r w:rsidR="00EE678D">
          <w:rPr>
            <w:noProof/>
            <w:webHidden/>
          </w:rPr>
          <w:t>25</w:t>
        </w:r>
        <w:r w:rsidR="009F2AA8">
          <w:rPr>
            <w:noProof/>
            <w:webHidden/>
          </w:rPr>
          <w:fldChar w:fldCharType="end"/>
        </w:r>
      </w:hyperlink>
    </w:p>
    <w:p w14:paraId="487FA3D3" w14:textId="106123DB" w:rsidR="009F2AA8" w:rsidRDefault="00C502AC">
      <w:pPr>
        <w:pStyle w:val="TOC1"/>
        <w:tabs>
          <w:tab w:val="right" w:leader="dot" w:pos="7928"/>
        </w:tabs>
        <w:rPr>
          <w:rFonts w:asciiTheme="minorHAnsi" w:hAnsiTheme="minorHAnsi"/>
          <w:noProof/>
          <w:sz w:val="22"/>
          <w:lang w:val="id-ID" w:eastAsia="id-ID"/>
        </w:rPr>
      </w:pPr>
      <w:hyperlink w:anchor="_Toc38959065" w:history="1">
        <w:r w:rsidR="009F2AA8" w:rsidRPr="00BE7A4B">
          <w:rPr>
            <w:rStyle w:val="Hyperlink"/>
            <w:noProof/>
          </w:rPr>
          <w:t>4. JADWAL RENCANA KEGIATAN PENELITIAN</w:t>
        </w:r>
        <w:r w:rsidR="009F2AA8">
          <w:rPr>
            <w:noProof/>
            <w:webHidden/>
          </w:rPr>
          <w:tab/>
        </w:r>
        <w:r w:rsidR="009F2AA8">
          <w:rPr>
            <w:noProof/>
            <w:webHidden/>
          </w:rPr>
          <w:fldChar w:fldCharType="begin"/>
        </w:r>
        <w:r w:rsidR="009F2AA8">
          <w:rPr>
            <w:noProof/>
            <w:webHidden/>
          </w:rPr>
          <w:instrText xml:space="preserve"> PAGEREF _Toc38959065 \h </w:instrText>
        </w:r>
        <w:r w:rsidR="009F2AA8">
          <w:rPr>
            <w:noProof/>
            <w:webHidden/>
          </w:rPr>
        </w:r>
        <w:r w:rsidR="009F2AA8">
          <w:rPr>
            <w:noProof/>
            <w:webHidden/>
          </w:rPr>
          <w:fldChar w:fldCharType="separate"/>
        </w:r>
        <w:r w:rsidR="00EE678D">
          <w:rPr>
            <w:noProof/>
            <w:webHidden/>
          </w:rPr>
          <w:t>33</w:t>
        </w:r>
        <w:r w:rsidR="009F2AA8">
          <w:rPr>
            <w:noProof/>
            <w:webHidden/>
          </w:rPr>
          <w:fldChar w:fldCharType="end"/>
        </w:r>
      </w:hyperlink>
    </w:p>
    <w:p w14:paraId="63BCC046" w14:textId="6D654BF2" w:rsidR="009F2AA8" w:rsidRDefault="00C502AC">
      <w:pPr>
        <w:pStyle w:val="TOC1"/>
        <w:tabs>
          <w:tab w:val="right" w:leader="dot" w:pos="7928"/>
        </w:tabs>
        <w:rPr>
          <w:rFonts w:asciiTheme="minorHAnsi" w:hAnsiTheme="minorHAnsi"/>
          <w:noProof/>
          <w:sz w:val="22"/>
          <w:lang w:val="id-ID" w:eastAsia="id-ID"/>
        </w:rPr>
      </w:pPr>
      <w:hyperlink w:anchor="_Toc38959066" w:history="1">
        <w:r w:rsidR="009F2AA8" w:rsidRPr="00BE7A4B">
          <w:rPr>
            <w:rStyle w:val="Hyperlink"/>
            <w:noProof/>
          </w:rPr>
          <w:t>DAFTAR PUSTAKA</w:t>
        </w:r>
        <w:r w:rsidR="009F2AA8">
          <w:rPr>
            <w:noProof/>
            <w:webHidden/>
          </w:rPr>
          <w:tab/>
        </w:r>
        <w:r w:rsidR="009F2AA8">
          <w:rPr>
            <w:noProof/>
            <w:webHidden/>
          </w:rPr>
          <w:fldChar w:fldCharType="begin"/>
        </w:r>
        <w:r w:rsidR="009F2AA8">
          <w:rPr>
            <w:noProof/>
            <w:webHidden/>
          </w:rPr>
          <w:instrText xml:space="preserve"> PAGEREF _Toc38959066 \h </w:instrText>
        </w:r>
        <w:r w:rsidR="009F2AA8">
          <w:rPr>
            <w:noProof/>
            <w:webHidden/>
          </w:rPr>
        </w:r>
        <w:r w:rsidR="009F2AA8">
          <w:rPr>
            <w:noProof/>
            <w:webHidden/>
          </w:rPr>
          <w:fldChar w:fldCharType="separate"/>
        </w:r>
        <w:r w:rsidR="00EE678D">
          <w:rPr>
            <w:noProof/>
            <w:webHidden/>
          </w:rPr>
          <w:t>63</w:t>
        </w:r>
        <w:r w:rsidR="009F2AA8">
          <w:rPr>
            <w:noProof/>
            <w:webHidden/>
          </w:rPr>
          <w:fldChar w:fldCharType="end"/>
        </w:r>
      </w:hyperlink>
    </w:p>
    <w:p w14:paraId="15CAE922" w14:textId="5B29297A"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6" w:name="_Toc526762275"/>
    </w:p>
    <w:p w14:paraId="39FFCA92" w14:textId="2C394EA9" w:rsidR="00F14173" w:rsidRDefault="00F14173" w:rsidP="00F14173">
      <w:pPr>
        <w:pStyle w:val="BAB"/>
      </w:pPr>
      <w:bookmarkStart w:id="7" w:name="_Toc38959042"/>
      <w:r>
        <w:lastRenderedPageBreak/>
        <w:t>DAFTAR GAMBAR</w:t>
      </w:r>
      <w:bookmarkEnd w:id="6"/>
      <w:bookmarkEnd w:id="7"/>
    </w:p>
    <w:p w14:paraId="250B0308" w14:textId="77777777" w:rsidR="00F14173" w:rsidRDefault="00F14173" w:rsidP="00F14173">
      <w:pPr>
        <w:spacing w:after="0" w:line="360" w:lineRule="auto"/>
        <w:jc w:val="center"/>
        <w:rPr>
          <w:rFonts w:cs="Times New Roman"/>
        </w:rPr>
      </w:pPr>
    </w:p>
    <w:p w14:paraId="0B4DEF32" w14:textId="132E0E5F" w:rsidR="009F2AA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8959074" w:history="1">
        <w:r w:rsidR="009F2AA8" w:rsidRPr="00E47ADA">
          <w:rPr>
            <w:rStyle w:val="Hyperlink"/>
            <w:noProof/>
          </w:rPr>
          <w:t>Gambar 2.1. Tahapan Rational Unified Process</w:t>
        </w:r>
        <w:r w:rsidR="009F2AA8">
          <w:rPr>
            <w:noProof/>
            <w:webHidden/>
          </w:rPr>
          <w:tab/>
        </w:r>
        <w:r w:rsidR="009F2AA8">
          <w:rPr>
            <w:noProof/>
            <w:webHidden/>
          </w:rPr>
          <w:fldChar w:fldCharType="begin"/>
        </w:r>
        <w:r w:rsidR="009F2AA8">
          <w:rPr>
            <w:noProof/>
            <w:webHidden/>
          </w:rPr>
          <w:instrText xml:space="preserve"> PAGEREF _Toc38959074 \h </w:instrText>
        </w:r>
        <w:r w:rsidR="009F2AA8">
          <w:rPr>
            <w:noProof/>
            <w:webHidden/>
          </w:rPr>
        </w:r>
        <w:r w:rsidR="009F2AA8">
          <w:rPr>
            <w:noProof/>
            <w:webHidden/>
          </w:rPr>
          <w:fldChar w:fldCharType="separate"/>
        </w:r>
        <w:r w:rsidR="00EE678D">
          <w:rPr>
            <w:noProof/>
            <w:webHidden/>
          </w:rPr>
          <w:t>10</w:t>
        </w:r>
        <w:r w:rsidR="009F2AA8">
          <w:rPr>
            <w:noProof/>
            <w:webHidden/>
          </w:rPr>
          <w:fldChar w:fldCharType="end"/>
        </w:r>
      </w:hyperlink>
    </w:p>
    <w:p w14:paraId="47DE03AA" w14:textId="73A71B95" w:rsidR="009F2AA8" w:rsidRDefault="00C502AC">
      <w:pPr>
        <w:pStyle w:val="TOC1"/>
        <w:tabs>
          <w:tab w:val="right" w:leader="dot" w:pos="7928"/>
        </w:tabs>
        <w:rPr>
          <w:rFonts w:asciiTheme="minorHAnsi" w:hAnsiTheme="minorHAnsi"/>
          <w:noProof/>
          <w:sz w:val="22"/>
          <w:lang w:val="id-ID" w:eastAsia="id-ID"/>
        </w:rPr>
      </w:pPr>
      <w:hyperlink w:anchor="_Toc38959075" w:history="1">
        <w:r w:rsidR="009F2AA8" w:rsidRPr="00E47ADA">
          <w:rPr>
            <w:rStyle w:val="Hyperlink"/>
            <w:noProof/>
          </w:rPr>
          <w:t xml:space="preserve">Gambar 2.2. Diagram </w:t>
        </w:r>
        <w:r w:rsidR="009F2AA8" w:rsidRPr="00E47ADA">
          <w:rPr>
            <w:rStyle w:val="Hyperlink"/>
            <w:i/>
            <w:noProof/>
          </w:rPr>
          <w:t>Unified Modeling Language</w:t>
        </w:r>
        <w:r w:rsidR="009F2AA8">
          <w:rPr>
            <w:noProof/>
            <w:webHidden/>
          </w:rPr>
          <w:tab/>
        </w:r>
        <w:r w:rsidR="009F2AA8">
          <w:rPr>
            <w:noProof/>
            <w:webHidden/>
          </w:rPr>
          <w:fldChar w:fldCharType="begin"/>
        </w:r>
        <w:r w:rsidR="009F2AA8">
          <w:rPr>
            <w:noProof/>
            <w:webHidden/>
          </w:rPr>
          <w:instrText xml:space="preserve"> PAGEREF _Toc38959075 \h </w:instrText>
        </w:r>
        <w:r w:rsidR="009F2AA8">
          <w:rPr>
            <w:noProof/>
            <w:webHidden/>
          </w:rPr>
        </w:r>
        <w:r w:rsidR="009F2AA8">
          <w:rPr>
            <w:noProof/>
            <w:webHidden/>
          </w:rPr>
          <w:fldChar w:fldCharType="separate"/>
        </w:r>
        <w:r w:rsidR="00EE678D">
          <w:rPr>
            <w:noProof/>
            <w:webHidden/>
          </w:rPr>
          <w:t>12</w:t>
        </w:r>
        <w:r w:rsidR="009F2AA8">
          <w:rPr>
            <w:noProof/>
            <w:webHidden/>
          </w:rPr>
          <w:fldChar w:fldCharType="end"/>
        </w:r>
      </w:hyperlink>
    </w:p>
    <w:p w14:paraId="2B3F7AEF" w14:textId="045FAA19" w:rsidR="009F2AA8" w:rsidRDefault="00C502AC">
      <w:pPr>
        <w:pStyle w:val="TOC1"/>
        <w:tabs>
          <w:tab w:val="right" w:leader="dot" w:pos="7928"/>
        </w:tabs>
        <w:rPr>
          <w:rFonts w:asciiTheme="minorHAnsi" w:hAnsiTheme="minorHAnsi"/>
          <w:noProof/>
          <w:sz w:val="22"/>
          <w:lang w:val="id-ID" w:eastAsia="id-ID"/>
        </w:rPr>
      </w:pPr>
      <w:hyperlink w:anchor="_Toc38959076" w:history="1">
        <w:r w:rsidR="009F2AA8" w:rsidRPr="00E47ADA">
          <w:rPr>
            <w:rStyle w:val="Hyperlink"/>
            <w:noProof/>
          </w:rPr>
          <w:t xml:space="preserve">Gambar 2.3. Tampilan </w:t>
        </w:r>
        <w:r w:rsidR="009F2AA8" w:rsidRPr="00E47ADA">
          <w:rPr>
            <w:rStyle w:val="Hyperlink"/>
            <w:i/>
            <w:iCs/>
            <w:noProof/>
          </w:rPr>
          <w:t>Home Visual Studo Code</w:t>
        </w:r>
        <w:r w:rsidR="009F2AA8">
          <w:rPr>
            <w:noProof/>
            <w:webHidden/>
          </w:rPr>
          <w:tab/>
        </w:r>
        <w:r w:rsidR="009F2AA8">
          <w:rPr>
            <w:noProof/>
            <w:webHidden/>
          </w:rPr>
          <w:fldChar w:fldCharType="begin"/>
        </w:r>
        <w:r w:rsidR="009F2AA8">
          <w:rPr>
            <w:noProof/>
            <w:webHidden/>
          </w:rPr>
          <w:instrText xml:space="preserve"> PAGEREF _Toc38959076 \h </w:instrText>
        </w:r>
        <w:r w:rsidR="009F2AA8">
          <w:rPr>
            <w:noProof/>
            <w:webHidden/>
          </w:rPr>
        </w:r>
        <w:r w:rsidR="009F2AA8">
          <w:rPr>
            <w:noProof/>
            <w:webHidden/>
          </w:rPr>
          <w:fldChar w:fldCharType="separate"/>
        </w:r>
        <w:r w:rsidR="00EE678D">
          <w:rPr>
            <w:noProof/>
            <w:webHidden/>
          </w:rPr>
          <w:t>18</w:t>
        </w:r>
        <w:r w:rsidR="009F2AA8">
          <w:rPr>
            <w:noProof/>
            <w:webHidden/>
          </w:rPr>
          <w:fldChar w:fldCharType="end"/>
        </w:r>
      </w:hyperlink>
    </w:p>
    <w:p w14:paraId="3D5BE510" w14:textId="495244D7" w:rsidR="009F2AA8" w:rsidRDefault="00C502AC">
      <w:pPr>
        <w:pStyle w:val="TOC1"/>
        <w:tabs>
          <w:tab w:val="right" w:leader="dot" w:pos="7928"/>
        </w:tabs>
        <w:rPr>
          <w:rFonts w:asciiTheme="minorHAnsi" w:hAnsiTheme="minorHAnsi"/>
          <w:noProof/>
          <w:sz w:val="22"/>
          <w:lang w:val="id-ID" w:eastAsia="id-ID"/>
        </w:rPr>
      </w:pPr>
      <w:hyperlink w:anchor="_Toc38959077" w:history="1">
        <w:r w:rsidR="009F2AA8" w:rsidRPr="00E47ADA">
          <w:rPr>
            <w:rStyle w:val="Hyperlink"/>
            <w:noProof/>
          </w:rPr>
          <w:t xml:space="preserve">Gambar 2.4. Tampilan </w:t>
        </w:r>
        <w:r w:rsidR="009F2AA8" w:rsidRPr="00E47ADA">
          <w:rPr>
            <w:rStyle w:val="Hyperlink"/>
            <w:i/>
            <w:iCs/>
            <w:noProof/>
          </w:rPr>
          <w:t>Workspace Microsoft Visio</w:t>
        </w:r>
        <w:r w:rsidR="009F2AA8">
          <w:rPr>
            <w:noProof/>
            <w:webHidden/>
          </w:rPr>
          <w:tab/>
        </w:r>
        <w:r w:rsidR="009F2AA8">
          <w:rPr>
            <w:noProof/>
            <w:webHidden/>
          </w:rPr>
          <w:fldChar w:fldCharType="begin"/>
        </w:r>
        <w:r w:rsidR="009F2AA8">
          <w:rPr>
            <w:noProof/>
            <w:webHidden/>
          </w:rPr>
          <w:instrText xml:space="preserve"> PAGEREF _Toc38959077 \h </w:instrText>
        </w:r>
        <w:r w:rsidR="009F2AA8">
          <w:rPr>
            <w:noProof/>
            <w:webHidden/>
          </w:rPr>
        </w:r>
        <w:r w:rsidR="009F2AA8">
          <w:rPr>
            <w:noProof/>
            <w:webHidden/>
          </w:rPr>
          <w:fldChar w:fldCharType="separate"/>
        </w:r>
        <w:r w:rsidR="00EE678D">
          <w:rPr>
            <w:noProof/>
            <w:webHidden/>
          </w:rPr>
          <w:t>19</w:t>
        </w:r>
        <w:r w:rsidR="009F2AA8">
          <w:rPr>
            <w:noProof/>
            <w:webHidden/>
          </w:rPr>
          <w:fldChar w:fldCharType="end"/>
        </w:r>
      </w:hyperlink>
    </w:p>
    <w:p w14:paraId="096F602C" w14:textId="374E8AA7" w:rsidR="009F2AA8" w:rsidRDefault="00C502AC">
      <w:pPr>
        <w:pStyle w:val="TOC1"/>
        <w:tabs>
          <w:tab w:val="right" w:leader="dot" w:pos="7928"/>
        </w:tabs>
        <w:rPr>
          <w:rFonts w:asciiTheme="minorHAnsi" w:hAnsiTheme="minorHAnsi"/>
          <w:noProof/>
          <w:sz w:val="22"/>
          <w:lang w:val="id-ID" w:eastAsia="id-ID"/>
        </w:rPr>
      </w:pPr>
      <w:hyperlink w:anchor="_Toc38959078" w:history="1">
        <w:r w:rsidR="009F2AA8" w:rsidRPr="00E47ADA">
          <w:rPr>
            <w:rStyle w:val="Hyperlink"/>
            <w:noProof/>
          </w:rPr>
          <w:t xml:space="preserve">Gambar 2.5. Tampilan awal </w:t>
        </w:r>
        <w:r w:rsidR="009F2AA8" w:rsidRPr="00E47ADA">
          <w:rPr>
            <w:rStyle w:val="Hyperlink"/>
            <w:i/>
            <w:iCs/>
            <w:noProof/>
          </w:rPr>
          <w:t>Laravel</w:t>
        </w:r>
        <w:r w:rsidR="009F2AA8">
          <w:rPr>
            <w:noProof/>
            <w:webHidden/>
          </w:rPr>
          <w:tab/>
        </w:r>
        <w:r w:rsidR="009F2AA8">
          <w:rPr>
            <w:noProof/>
            <w:webHidden/>
          </w:rPr>
          <w:fldChar w:fldCharType="begin"/>
        </w:r>
        <w:r w:rsidR="009F2AA8">
          <w:rPr>
            <w:noProof/>
            <w:webHidden/>
          </w:rPr>
          <w:instrText xml:space="preserve"> PAGEREF _Toc38959078 \h </w:instrText>
        </w:r>
        <w:r w:rsidR="009F2AA8">
          <w:rPr>
            <w:noProof/>
            <w:webHidden/>
          </w:rPr>
        </w:r>
        <w:r w:rsidR="009F2AA8">
          <w:rPr>
            <w:noProof/>
            <w:webHidden/>
          </w:rPr>
          <w:fldChar w:fldCharType="separate"/>
        </w:r>
        <w:r w:rsidR="00EE678D">
          <w:rPr>
            <w:noProof/>
            <w:webHidden/>
          </w:rPr>
          <w:t>20</w:t>
        </w:r>
        <w:r w:rsidR="009F2AA8">
          <w:rPr>
            <w:noProof/>
            <w:webHidden/>
          </w:rPr>
          <w:fldChar w:fldCharType="end"/>
        </w:r>
      </w:hyperlink>
    </w:p>
    <w:p w14:paraId="10C924CB" w14:textId="747894DD" w:rsidR="009F2AA8" w:rsidRDefault="00C502AC">
      <w:pPr>
        <w:pStyle w:val="TOC1"/>
        <w:tabs>
          <w:tab w:val="right" w:leader="dot" w:pos="7928"/>
        </w:tabs>
        <w:rPr>
          <w:rFonts w:asciiTheme="minorHAnsi" w:hAnsiTheme="minorHAnsi"/>
          <w:noProof/>
          <w:sz w:val="22"/>
          <w:lang w:val="id-ID" w:eastAsia="id-ID"/>
        </w:rPr>
      </w:pPr>
      <w:hyperlink w:anchor="_Toc38959079" w:history="1">
        <w:r w:rsidR="009F2AA8" w:rsidRPr="00E47ADA">
          <w:rPr>
            <w:rStyle w:val="Hyperlink"/>
            <w:noProof/>
          </w:rPr>
          <w:t>Gambar 2.6. Tampilan XAMPP</w:t>
        </w:r>
        <w:r w:rsidR="009F2AA8">
          <w:rPr>
            <w:noProof/>
            <w:webHidden/>
          </w:rPr>
          <w:tab/>
        </w:r>
        <w:r w:rsidR="009F2AA8">
          <w:rPr>
            <w:noProof/>
            <w:webHidden/>
          </w:rPr>
          <w:fldChar w:fldCharType="begin"/>
        </w:r>
        <w:r w:rsidR="009F2AA8">
          <w:rPr>
            <w:noProof/>
            <w:webHidden/>
          </w:rPr>
          <w:instrText xml:space="preserve"> PAGEREF _Toc38959079 \h </w:instrText>
        </w:r>
        <w:r w:rsidR="009F2AA8">
          <w:rPr>
            <w:noProof/>
            <w:webHidden/>
          </w:rPr>
        </w:r>
        <w:r w:rsidR="009F2AA8">
          <w:rPr>
            <w:noProof/>
            <w:webHidden/>
          </w:rPr>
          <w:fldChar w:fldCharType="separate"/>
        </w:r>
        <w:r w:rsidR="00EE678D">
          <w:rPr>
            <w:noProof/>
            <w:webHidden/>
          </w:rPr>
          <w:t>21</w:t>
        </w:r>
        <w:r w:rsidR="009F2AA8">
          <w:rPr>
            <w:noProof/>
            <w:webHidden/>
          </w:rPr>
          <w:fldChar w:fldCharType="end"/>
        </w:r>
      </w:hyperlink>
    </w:p>
    <w:p w14:paraId="0F954B0D" w14:textId="34E90251" w:rsidR="009F2AA8" w:rsidRDefault="00C502AC">
      <w:pPr>
        <w:pStyle w:val="TOC1"/>
        <w:tabs>
          <w:tab w:val="right" w:leader="dot" w:pos="7928"/>
        </w:tabs>
        <w:rPr>
          <w:rFonts w:asciiTheme="minorHAnsi" w:hAnsiTheme="minorHAnsi"/>
          <w:noProof/>
          <w:sz w:val="22"/>
          <w:lang w:val="id-ID" w:eastAsia="id-ID"/>
        </w:rPr>
      </w:pPr>
      <w:hyperlink w:anchor="_Toc38959080" w:history="1">
        <w:r w:rsidR="009F2AA8" w:rsidRPr="00E47ADA">
          <w:rPr>
            <w:rStyle w:val="Hyperlink"/>
            <w:noProof/>
          </w:rPr>
          <w:t xml:space="preserve">Gambar 2.7. Tampilan awal </w:t>
        </w:r>
        <w:r w:rsidR="009F2AA8" w:rsidRPr="00E47ADA">
          <w:rPr>
            <w:rStyle w:val="Hyperlink"/>
            <w:i/>
            <w:iCs/>
            <w:noProof/>
          </w:rPr>
          <w:t>GoogleChrome</w:t>
        </w:r>
        <w:r w:rsidR="009F2AA8">
          <w:rPr>
            <w:noProof/>
            <w:webHidden/>
          </w:rPr>
          <w:tab/>
        </w:r>
        <w:r w:rsidR="009F2AA8">
          <w:rPr>
            <w:noProof/>
            <w:webHidden/>
          </w:rPr>
          <w:fldChar w:fldCharType="begin"/>
        </w:r>
        <w:r w:rsidR="009F2AA8">
          <w:rPr>
            <w:noProof/>
            <w:webHidden/>
          </w:rPr>
          <w:instrText xml:space="preserve"> PAGEREF _Toc38959080 \h </w:instrText>
        </w:r>
        <w:r w:rsidR="009F2AA8">
          <w:rPr>
            <w:noProof/>
            <w:webHidden/>
          </w:rPr>
        </w:r>
        <w:r w:rsidR="009F2AA8">
          <w:rPr>
            <w:noProof/>
            <w:webHidden/>
          </w:rPr>
          <w:fldChar w:fldCharType="separate"/>
        </w:r>
        <w:r w:rsidR="00EE678D">
          <w:rPr>
            <w:noProof/>
            <w:webHidden/>
          </w:rPr>
          <w:t>22</w:t>
        </w:r>
        <w:r w:rsidR="009F2AA8">
          <w:rPr>
            <w:noProof/>
            <w:webHidden/>
          </w:rPr>
          <w:fldChar w:fldCharType="end"/>
        </w:r>
      </w:hyperlink>
    </w:p>
    <w:p w14:paraId="6D6CFA40" w14:textId="3695EF5A" w:rsidR="009F2AA8" w:rsidRDefault="00C502AC">
      <w:pPr>
        <w:pStyle w:val="TOC1"/>
        <w:tabs>
          <w:tab w:val="right" w:leader="dot" w:pos="7928"/>
        </w:tabs>
        <w:rPr>
          <w:rFonts w:asciiTheme="minorHAnsi" w:hAnsiTheme="minorHAnsi"/>
          <w:noProof/>
          <w:sz w:val="22"/>
          <w:lang w:val="id-ID" w:eastAsia="id-ID"/>
        </w:rPr>
      </w:pPr>
      <w:hyperlink w:anchor="_Toc38959081" w:history="1">
        <w:r w:rsidR="009F2AA8" w:rsidRPr="00E47ADA">
          <w:rPr>
            <w:rStyle w:val="Hyperlink"/>
            <w:noProof/>
          </w:rPr>
          <w:t>Gambar 3.1. Kerangka Pemikiran</w:t>
        </w:r>
        <w:r w:rsidR="009F2AA8">
          <w:rPr>
            <w:noProof/>
            <w:webHidden/>
          </w:rPr>
          <w:tab/>
        </w:r>
        <w:r w:rsidR="009F2AA8">
          <w:rPr>
            <w:noProof/>
            <w:webHidden/>
          </w:rPr>
          <w:fldChar w:fldCharType="begin"/>
        </w:r>
        <w:r w:rsidR="009F2AA8">
          <w:rPr>
            <w:noProof/>
            <w:webHidden/>
          </w:rPr>
          <w:instrText xml:space="preserve"> PAGEREF _Toc38959081 \h </w:instrText>
        </w:r>
        <w:r w:rsidR="009F2AA8">
          <w:rPr>
            <w:noProof/>
            <w:webHidden/>
          </w:rPr>
        </w:r>
        <w:r w:rsidR="009F2AA8">
          <w:rPr>
            <w:noProof/>
            <w:webHidden/>
          </w:rPr>
          <w:fldChar w:fldCharType="separate"/>
        </w:r>
        <w:r w:rsidR="00EE678D">
          <w:rPr>
            <w:noProof/>
            <w:webHidden/>
          </w:rPr>
          <w:t>24</w:t>
        </w:r>
        <w:r w:rsidR="009F2AA8">
          <w:rPr>
            <w:noProof/>
            <w:webHidden/>
          </w:rPr>
          <w:fldChar w:fldCharType="end"/>
        </w:r>
      </w:hyperlink>
    </w:p>
    <w:p w14:paraId="08C962DD" w14:textId="3A2C63BF" w:rsidR="009F2AA8" w:rsidRDefault="00C502AC">
      <w:pPr>
        <w:pStyle w:val="TOC1"/>
        <w:tabs>
          <w:tab w:val="right" w:leader="dot" w:pos="7928"/>
        </w:tabs>
        <w:rPr>
          <w:rFonts w:asciiTheme="minorHAnsi" w:hAnsiTheme="minorHAnsi"/>
          <w:noProof/>
          <w:sz w:val="22"/>
          <w:lang w:val="id-ID" w:eastAsia="id-ID"/>
        </w:rPr>
      </w:pPr>
      <w:hyperlink w:anchor="_Toc38959082" w:history="1">
        <w:r w:rsidR="009F2AA8" w:rsidRPr="00E47ADA">
          <w:rPr>
            <w:rStyle w:val="Hyperlink"/>
            <w:noProof/>
          </w:rPr>
          <w:t xml:space="preserve">Gambar 3.2. </w:t>
        </w:r>
        <w:r w:rsidR="009F2AA8" w:rsidRPr="00E47ADA">
          <w:rPr>
            <w:rStyle w:val="Hyperlink"/>
            <w:i/>
            <w:iCs/>
            <w:noProof/>
          </w:rPr>
          <w:t>Work Breakdown Structure (WBS)</w:t>
        </w:r>
        <w:r w:rsidR="009F2AA8">
          <w:rPr>
            <w:noProof/>
            <w:webHidden/>
          </w:rPr>
          <w:tab/>
        </w:r>
        <w:r w:rsidR="009F2AA8">
          <w:rPr>
            <w:noProof/>
            <w:webHidden/>
          </w:rPr>
          <w:fldChar w:fldCharType="begin"/>
        </w:r>
        <w:r w:rsidR="009F2AA8">
          <w:rPr>
            <w:noProof/>
            <w:webHidden/>
          </w:rPr>
          <w:instrText xml:space="preserve"> PAGEREF _Toc38959082 \h </w:instrText>
        </w:r>
        <w:r w:rsidR="009F2AA8">
          <w:rPr>
            <w:noProof/>
            <w:webHidden/>
          </w:rPr>
        </w:r>
        <w:r w:rsidR="009F2AA8">
          <w:rPr>
            <w:noProof/>
            <w:webHidden/>
          </w:rPr>
          <w:fldChar w:fldCharType="separate"/>
        </w:r>
        <w:r w:rsidR="00EE678D">
          <w:rPr>
            <w:noProof/>
            <w:webHidden/>
          </w:rPr>
          <w:t>25</w:t>
        </w:r>
        <w:r w:rsidR="009F2AA8">
          <w:rPr>
            <w:noProof/>
            <w:webHidden/>
          </w:rPr>
          <w:fldChar w:fldCharType="end"/>
        </w:r>
      </w:hyperlink>
    </w:p>
    <w:p w14:paraId="30E26445" w14:textId="6C8F3AF6" w:rsidR="009F2AA8" w:rsidRDefault="00C502AC">
      <w:pPr>
        <w:pStyle w:val="TOC1"/>
        <w:tabs>
          <w:tab w:val="right" w:leader="dot" w:pos="7928"/>
        </w:tabs>
        <w:rPr>
          <w:rFonts w:asciiTheme="minorHAnsi" w:hAnsiTheme="minorHAnsi"/>
          <w:noProof/>
          <w:sz w:val="22"/>
          <w:lang w:val="id-ID" w:eastAsia="id-ID"/>
        </w:rPr>
      </w:pPr>
      <w:hyperlink w:anchor="_Toc38959083" w:history="1">
        <w:r w:rsidR="009F2AA8" w:rsidRPr="00E47ADA">
          <w:rPr>
            <w:rStyle w:val="Hyperlink"/>
            <w:noProof/>
          </w:rPr>
          <w:t>Gambar 3.3. Diagram Alur Perancangan Sistem</w:t>
        </w:r>
        <w:r w:rsidR="009F2AA8">
          <w:rPr>
            <w:noProof/>
            <w:webHidden/>
          </w:rPr>
          <w:tab/>
        </w:r>
        <w:r w:rsidR="009F2AA8">
          <w:rPr>
            <w:noProof/>
            <w:webHidden/>
          </w:rPr>
          <w:fldChar w:fldCharType="begin"/>
        </w:r>
        <w:r w:rsidR="009F2AA8">
          <w:rPr>
            <w:noProof/>
            <w:webHidden/>
          </w:rPr>
          <w:instrText xml:space="preserve"> PAGEREF _Toc38959083 \h </w:instrText>
        </w:r>
        <w:r w:rsidR="009F2AA8">
          <w:rPr>
            <w:noProof/>
            <w:webHidden/>
          </w:rPr>
        </w:r>
        <w:r w:rsidR="009F2AA8">
          <w:rPr>
            <w:noProof/>
            <w:webHidden/>
          </w:rPr>
          <w:fldChar w:fldCharType="separate"/>
        </w:r>
        <w:r w:rsidR="00EE678D">
          <w:rPr>
            <w:noProof/>
            <w:webHidden/>
          </w:rPr>
          <w:t>26</w:t>
        </w:r>
        <w:r w:rsidR="009F2AA8">
          <w:rPr>
            <w:noProof/>
            <w:webHidden/>
          </w:rPr>
          <w:fldChar w:fldCharType="end"/>
        </w:r>
      </w:hyperlink>
    </w:p>
    <w:p w14:paraId="01FBA275" w14:textId="782D767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8" w:name="_Toc526762276"/>
    </w:p>
    <w:p w14:paraId="266F4099" w14:textId="69985334" w:rsidR="00F14173" w:rsidRDefault="00F14173" w:rsidP="00F14173">
      <w:pPr>
        <w:pStyle w:val="BAB"/>
      </w:pPr>
      <w:bookmarkStart w:id="9" w:name="_Toc38959043"/>
      <w:r>
        <w:lastRenderedPageBreak/>
        <w:t>DAFTAR TABEL</w:t>
      </w:r>
      <w:bookmarkEnd w:id="8"/>
      <w:bookmarkEnd w:id="9"/>
    </w:p>
    <w:p w14:paraId="669632A1" w14:textId="77777777" w:rsidR="00F14173" w:rsidRDefault="00F14173" w:rsidP="00F14173">
      <w:pPr>
        <w:spacing w:after="0"/>
        <w:rPr>
          <w:rFonts w:cs="Times New Roman"/>
        </w:rPr>
      </w:pPr>
    </w:p>
    <w:p w14:paraId="11745224" w14:textId="1FDC4DD3" w:rsidR="009F2AA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8959087" w:history="1">
        <w:r w:rsidR="009F2AA8" w:rsidRPr="002B6580">
          <w:rPr>
            <w:rStyle w:val="Hyperlink"/>
            <w:noProof/>
          </w:rPr>
          <w:t>Tabel 2.1. Kesenjangan Penelitian</w:t>
        </w:r>
        <w:r w:rsidR="009F2AA8">
          <w:rPr>
            <w:noProof/>
            <w:webHidden/>
          </w:rPr>
          <w:tab/>
        </w:r>
        <w:r w:rsidR="009F2AA8">
          <w:rPr>
            <w:noProof/>
            <w:webHidden/>
          </w:rPr>
          <w:fldChar w:fldCharType="begin"/>
        </w:r>
        <w:r w:rsidR="009F2AA8">
          <w:rPr>
            <w:noProof/>
            <w:webHidden/>
          </w:rPr>
          <w:instrText xml:space="preserve"> PAGEREF _Toc38959087 \h </w:instrText>
        </w:r>
        <w:r w:rsidR="009F2AA8">
          <w:rPr>
            <w:noProof/>
            <w:webHidden/>
          </w:rPr>
        </w:r>
        <w:r w:rsidR="009F2AA8">
          <w:rPr>
            <w:noProof/>
            <w:webHidden/>
          </w:rPr>
          <w:fldChar w:fldCharType="separate"/>
        </w:r>
        <w:r w:rsidR="00EE678D">
          <w:rPr>
            <w:noProof/>
            <w:webHidden/>
          </w:rPr>
          <w:t>7</w:t>
        </w:r>
        <w:r w:rsidR="009F2AA8">
          <w:rPr>
            <w:noProof/>
            <w:webHidden/>
          </w:rPr>
          <w:fldChar w:fldCharType="end"/>
        </w:r>
      </w:hyperlink>
    </w:p>
    <w:p w14:paraId="367FD78A" w14:textId="2D4AFE94" w:rsidR="009F2AA8" w:rsidRDefault="00C502AC">
      <w:pPr>
        <w:pStyle w:val="TOC1"/>
        <w:tabs>
          <w:tab w:val="right" w:leader="dot" w:pos="7928"/>
        </w:tabs>
        <w:rPr>
          <w:rFonts w:asciiTheme="minorHAnsi" w:hAnsiTheme="minorHAnsi"/>
          <w:noProof/>
          <w:sz w:val="22"/>
          <w:lang w:val="id-ID" w:eastAsia="id-ID"/>
        </w:rPr>
      </w:pPr>
      <w:hyperlink w:anchor="_Toc38959088" w:history="1">
        <w:r w:rsidR="009F2AA8" w:rsidRPr="002B6580">
          <w:rPr>
            <w:rStyle w:val="Hyperlink"/>
            <w:noProof/>
          </w:rPr>
          <w:t xml:space="preserve">Tabel 2.2. Simbol-Simbol Diagram </w:t>
        </w:r>
        <w:r w:rsidR="009F2AA8" w:rsidRPr="002B6580">
          <w:rPr>
            <w:rStyle w:val="Hyperlink"/>
            <w:i/>
            <w:noProof/>
          </w:rPr>
          <w:t>Use Case</w:t>
        </w:r>
        <w:r w:rsidR="009F2AA8">
          <w:rPr>
            <w:noProof/>
            <w:webHidden/>
          </w:rPr>
          <w:tab/>
        </w:r>
        <w:r w:rsidR="009F2AA8">
          <w:rPr>
            <w:noProof/>
            <w:webHidden/>
          </w:rPr>
          <w:fldChar w:fldCharType="begin"/>
        </w:r>
        <w:r w:rsidR="009F2AA8">
          <w:rPr>
            <w:noProof/>
            <w:webHidden/>
          </w:rPr>
          <w:instrText xml:space="preserve"> PAGEREF _Toc38959088 \h </w:instrText>
        </w:r>
        <w:r w:rsidR="009F2AA8">
          <w:rPr>
            <w:noProof/>
            <w:webHidden/>
          </w:rPr>
        </w:r>
        <w:r w:rsidR="009F2AA8">
          <w:rPr>
            <w:noProof/>
            <w:webHidden/>
          </w:rPr>
          <w:fldChar w:fldCharType="separate"/>
        </w:r>
        <w:r w:rsidR="00EE678D">
          <w:rPr>
            <w:noProof/>
            <w:webHidden/>
          </w:rPr>
          <w:t>13</w:t>
        </w:r>
        <w:r w:rsidR="009F2AA8">
          <w:rPr>
            <w:noProof/>
            <w:webHidden/>
          </w:rPr>
          <w:fldChar w:fldCharType="end"/>
        </w:r>
      </w:hyperlink>
    </w:p>
    <w:p w14:paraId="617CA644" w14:textId="1968E3D2" w:rsidR="009F2AA8" w:rsidRDefault="00C502AC">
      <w:pPr>
        <w:pStyle w:val="TOC1"/>
        <w:tabs>
          <w:tab w:val="right" w:leader="dot" w:pos="7928"/>
        </w:tabs>
        <w:rPr>
          <w:rFonts w:asciiTheme="minorHAnsi" w:hAnsiTheme="minorHAnsi"/>
          <w:noProof/>
          <w:sz w:val="22"/>
          <w:lang w:val="id-ID" w:eastAsia="id-ID"/>
        </w:rPr>
      </w:pPr>
      <w:hyperlink w:anchor="_Toc38959089" w:history="1">
        <w:r w:rsidR="009F2AA8" w:rsidRPr="002B6580">
          <w:rPr>
            <w:rStyle w:val="Hyperlink"/>
            <w:noProof/>
          </w:rPr>
          <w:t xml:space="preserve">Tabel 2.3. Notasi </w:t>
        </w:r>
        <w:r w:rsidR="009F2AA8" w:rsidRPr="002B6580">
          <w:rPr>
            <w:rStyle w:val="Hyperlink"/>
            <w:i/>
            <w:noProof/>
          </w:rPr>
          <w:t xml:space="preserve">Activity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89 \h </w:instrText>
        </w:r>
        <w:r w:rsidR="009F2AA8">
          <w:rPr>
            <w:noProof/>
            <w:webHidden/>
          </w:rPr>
        </w:r>
        <w:r w:rsidR="009F2AA8">
          <w:rPr>
            <w:noProof/>
            <w:webHidden/>
          </w:rPr>
          <w:fldChar w:fldCharType="separate"/>
        </w:r>
        <w:r w:rsidR="00EE678D">
          <w:rPr>
            <w:noProof/>
            <w:webHidden/>
          </w:rPr>
          <w:t>14</w:t>
        </w:r>
        <w:r w:rsidR="009F2AA8">
          <w:rPr>
            <w:noProof/>
            <w:webHidden/>
          </w:rPr>
          <w:fldChar w:fldCharType="end"/>
        </w:r>
      </w:hyperlink>
    </w:p>
    <w:p w14:paraId="06037671" w14:textId="48A8A974" w:rsidR="009F2AA8" w:rsidRDefault="00C502AC">
      <w:pPr>
        <w:pStyle w:val="TOC1"/>
        <w:tabs>
          <w:tab w:val="right" w:leader="dot" w:pos="7928"/>
        </w:tabs>
        <w:rPr>
          <w:rFonts w:asciiTheme="minorHAnsi" w:hAnsiTheme="minorHAnsi"/>
          <w:noProof/>
          <w:sz w:val="22"/>
          <w:lang w:val="id-ID" w:eastAsia="id-ID"/>
        </w:rPr>
      </w:pPr>
      <w:hyperlink w:anchor="_Toc38959090" w:history="1">
        <w:r w:rsidR="009F2AA8" w:rsidRPr="002B6580">
          <w:rPr>
            <w:rStyle w:val="Hyperlink"/>
            <w:noProof/>
          </w:rPr>
          <w:t xml:space="preserve">Tabel 2.4. Notasi </w:t>
        </w:r>
        <w:r w:rsidR="009F2AA8" w:rsidRPr="002B6580">
          <w:rPr>
            <w:rStyle w:val="Hyperlink"/>
            <w:i/>
            <w:noProof/>
          </w:rPr>
          <w:t xml:space="preserve">Sequence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90 \h </w:instrText>
        </w:r>
        <w:r w:rsidR="009F2AA8">
          <w:rPr>
            <w:noProof/>
            <w:webHidden/>
          </w:rPr>
        </w:r>
        <w:r w:rsidR="009F2AA8">
          <w:rPr>
            <w:noProof/>
            <w:webHidden/>
          </w:rPr>
          <w:fldChar w:fldCharType="separate"/>
        </w:r>
        <w:r w:rsidR="00EE678D">
          <w:rPr>
            <w:noProof/>
            <w:webHidden/>
          </w:rPr>
          <w:t>15</w:t>
        </w:r>
        <w:r w:rsidR="009F2AA8">
          <w:rPr>
            <w:noProof/>
            <w:webHidden/>
          </w:rPr>
          <w:fldChar w:fldCharType="end"/>
        </w:r>
      </w:hyperlink>
    </w:p>
    <w:p w14:paraId="4DE38A91" w14:textId="1904FBA9" w:rsidR="009F2AA8" w:rsidRDefault="00C502AC">
      <w:pPr>
        <w:pStyle w:val="TOC1"/>
        <w:tabs>
          <w:tab w:val="right" w:leader="dot" w:pos="7928"/>
        </w:tabs>
        <w:rPr>
          <w:rFonts w:asciiTheme="minorHAnsi" w:hAnsiTheme="minorHAnsi"/>
          <w:noProof/>
          <w:sz w:val="22"/>
          <w:lang w:val="id-ID" w:eastAsia="id-ID"/>
        </w:rPr>
      </w:pPr>
      <w:hyperlink w:anchor="_Toc38959091" w:history="1">
        <w:r w:rsidR="009F2AA8" w:rsidRPr="002B6580">
          <w:rPr>
            <w:rStyle w:val="Hyperlink"/>
            <w:noProof/>
          </w:rPr>
          <w:t xml:space="preserve">Tabel 2.5. Simbol-Simbol Pada </w:t>
        </w:r>
        <w:r w:rsidR="009F2AA8" w:rsidRPr="002B6580">
          <w:rPr>
            <w:rStyle w:val="Hyperlink"/>
            <w:i/>
            <w:noProof/>
          </w:rPr>
          <w:t>Class Diagram</w:t>
        </w:r>
        <w:r w:rsidR="009F2AA8">
          <w:rPr>
            <w:noProof/>
            <w:webHidden/>
          </w:rPr>
          <w:tab/>
        </w:r>
        <w:r w:rsidR="009F2AA8">
          <w:rPr>
            <w:noProof/>
            <w:webHidden/>
          </w:rPr>
          <w:fldChar w:fldCharType="begin"/>
        </w:r>
        <w:r w:rsidR="009F2AA8">
          <w:rPr>
            <w:noProof/>
            <w:webHidden/>
          </w:rPr>
          <w:instrText xml:space="preserve"> PAGEREF _Toc38959091 \h </w:instrText>
        </w:r>
        <w:r w:rsidR="009F2AA8">
          <w:rPr>
            <w:noProof/>
            <w:webHidden/>
          </w:rPr>
        </w:r>
        <w:r w:rsidR="009F2AA8">
          <w:rPr>
            <w:noProof/>
            <w:webHidden/>
          </w:rPr>
          <w:fldChar w:fldCharType="separate"/>
        </w:r>
        <w:r w:rsidR="00EE678D">
          <w:rPr>
            <w:noProof/>
            <w:webHidden/>
          </w:rPr>
          <w:t>17</w:t>
        </w:r>
        <w:r w:rsidR="009F2AA8">
          <w:rPr>
            <w:noProof/>
            <w:webHidden/>
          </w:rPr>
          <w:fldChar w:fldCharType="end"/>
        </w:r>
      </w:hyperlink>
    </w:p>
    <w:p w14:paraId="2D47BB63" w14:textId="37AF746E" w:rsidR="009F2AA8" w:rsidRDefault="00C502AC">
      <w:pPr>
        <w:pStyle w:val="TOC1"/>
        <w:tabs>
          <w:tab w:val="right" w:leader="dot" w:pos="7928"/>
        </w:tabs>
        <w:rPr>
          <w:rFonts w:asciiTheme="minorHAnsi" w:hAnsiTheme="minorHAnsi"/>
          <w:noProof/>
          <w:sz w:val="22"/>
          <w:lang w:val="id-ID" w:eastAsia="id-ID"/>
        </w:rPr>
      </w:pPr>
      <w:hyperlink w:anchor="_Toc38959092" w:history="1">
        <w:r w:rsidR="009F2AA8" w:rsidRPr="002B6580">
          <w:rPr>
            <w:rStyle w:val="Hyperlink"/>
            <w:noProof/>
          </w:rPr>
          <w:t>Tabel 3.1. Detail Activity</w:t>
        </w:r>
        <w:r w:rsidR="009F2AA8">
          <w:rPr>
            <w:noProof/>
            <w:webHidden/>
          </w:rPr>
          <w:tab/>
        </w:r>
        <w:r w:rsidR="009F2AA8">
          <w:rPr>
            <w:noProof/>
            <w:webHidden/>
          </w:rPr>
          <w:fldChar w:fldCharType="begin"/>
        </w:r>
        <w:r w:rsidR="009F2AA8">
          <w:rPr>
            <w:noProof/>
            <w:webHidden/>
          </w:rPr>
          <w:instrText xml:space="preserve"> PAGEREF _Toc38959092 \h </w:instrText>
        </w:r>
        <w:r w:rsidR="009F2AA8">
          <w:rPr>
            <w:noProof/>
            <w:webHidden/>
          </w:rPr>
        </w:r>
        <w:r w:rsidR="009F2AA8">
          <w:rPr>
            <w:noProof/>
            <w:webHidden/>
          </w:rPr>
          <w:fldChar w:fldCharType="separate"/>
        </w:r>
        <w:r w:rsidR="00EE678D">
          <w:rPr>
            <w:noProof/>
            <w:webHidden/>
          </w:rPr>
          <w:t>29</w:t>
        </w:r>
        <w:r w:rsidR="009F2AA8">
          <w:rPr>
            <w:noProof/>
            <w:webHidden/>
          </w:rPr>
          <w:fldChar w:fldCharType="end"/>
        </w:r>
      </w:hyperlink>
    </w:p>
    <w:p w14:paraId="33EC8F38" w14:textId="1B3F5183" w:rsidR="009F2AA8" w:rsidRDefault="00C502AC">
      <w:pPr>
        <w:pStyle w:val="TOC1"/>
        <w:tabs>
          <w:tab w:val="right" w:leader="dot" w:pos="7928"/>
        </w:tabs>
        <w:rPr>
          <w:rFonts w:asciiTheme="minorHAnsi" w:hAnsiTheme="minorHAnsi"/>
          <w:noProof/>
          <w:sz w:val="22"/>
          <w:lang w:val="id-ID" w:eastAsia="id-ID"/>
        </w:rPr>
      </w:pPr>
      <w:hyperlink w:anchor="_Toc38959093" w:history="1">
        <w:r w:rsidR="009F2AA8" w:rsidRPr="002B6580">
          <w:rPr>
            <w:rStyle w:val="Hyperlink"/>
            <w:noProof/>
          </w:rPr>
          <w:t>Tabel 3.2. Sumber Daya Penelitian</w:t>
        </w:r>
        <w:r w:rsidR="009F2AA8">
          <w:rPr>
            <w:noProof/>
            <w:webHidden/>
          </w:rPr>
          <w:tab/>
        </w:r>
        <w:r w:rsidR="009F2AA8">
          <w:rPr>
            <w:noProof/>
            <w:webHidden/>
          </w:rPr>
          <w:fldChar w:fldCharType="begin"/>
        </w:r>
        <w:r w:rsidR="009F2AA8">
          <w:rPr>
            <w:noProof/>
            <w:webHidden/>
          </w:rPr>
          <w:instrText xml:space="preserve"> PAGEREF _Toc38959093 \h </w:instrText>
        </w:r>
        <w:r w:rsidR="009F2AA8">
          <w:rPr>
            <w:noProof/>
            <w:webHidden/>
          </w:rPr>
        </w:r>
        <w:r w:rsidR="009F2AA8">
          <w:rPr>
            <w:noProof/>
            <w:webHidden/>
          </w:rPr>
          <w:fldChar w:fldCharType="separate"/>
        </w:r>
        <w:r w:rsidR="00EE678D">
          <w:rPr>
            <w:noProof/>
            <w:webHidden/>
          </w:rPr>
          <w:t>31</w:t>
        </w:r>
        <w:r w:rsidR="009F2AA8">
          <w:rPr>
            <w:noProof/>
            <w:webHidden/>
          </w:rPr>
          <w:fldChar w:fldCharType="end"/>
        </w:r>
      </w:hyperlink>
    </w:p>
    <w:p w14:paraId="153F3169" w14:textId="7A862712" w:rsidR="009F2AA8" w:rsidRDefault="00C502AC">
      <w:pPr>
        <w:pStyle w:val="TOC1"/>
        <w:tabs>
          <w:tab w:val="right" w:leader="dot" w:pos="7928"/>
        </w:tabs>
        <w:rPr>
          <w:rFonts w:asciiTheme="minorHAnsi" w:hAnsiTheme="minorHAnsi"/>
          <w:noProof/>
          <w:sz w:val="22"/>
          <w:lang w:val="id-ID" w:eastAsia="id-ID"/>
        </w:rPr>
      </w:pPr>
      <w:hyperlink w:anchor="_Toc38959094" w:history="1">
        <w:r w:rsidR="009F2AA8" w:rsidRPr="002B6580">
          <w:rPr>
            <w:rStyle w:val="Hyperlink"/>
            <w:noProof/>
          </w:rPr>
          <w:t>Tabel 4.1. Jadwal Rencana Kegiatan Penelitian</w:t>
        </w:r>
        <w:r w:rsidR="009F2AA8">
          <w:rPr>
            <w:noProof/>
            <w:webHidden/>
          </w:rPr>
          <w:tab/>
        </w:r>
        <w:r w:rsidR="009F2AA8">
          <w:rPr>
            <w:noProof/>
            <w:webHidden/>
          </w:rPr>
          <w:fldChar w:fldCharType="begin"/>
        </w:r>
        <w:r w:rsidR="009F2AA8">
          <w:rPr>
            <w:noProof/>
            <w:webHidden/>
          </w:rPr>
          <w:instrText xml:space="preserve"> PAGEREF _Toc38959094 \h </w:instrText>
        </w:r>
        <w:r w:rsidR="009F2AA8">
          <w:rPr>
            <w:noProof/>
            <w:webHidden/>
          </w:rPr>
        </w:r>
        <w:r w:rsidR="009F2AA8">
          <w:rPr>
            <w:noProof/>
            <w:webHidden/>
          </w:rPr>
          <w:fldChar w:fldCharType="separate"/>
        </w:r>
        <w:r w:rsidR="00EE678D">
          <w:rPr>
            <w:b/>
            <w:bCs/>
            <w:noProof/>
            <w:webHidden/>
          </w:rPr>
          <w:t>Error! Bookmark not defined.</w:t>
        </w:r>
        <w:r w:rsidR="009F2AA8">
          <w:rPr>
            <w:noProof/>
            <w:webHidden/>
          </w:rPr>
          <w:fldChar w:fldCharType="end"/>
        </w:r>
      </w:hyperlink>
    </w:p>
    <w:p w14:paraId="663D4111" w14:textId="3457495C" w:rsidR="00F14173" w:rsidRDefault="00EB060C" w:rsidP="00F14173">
      <w:pPr>
        <w:spacing w:after="0"/>
        <w:rPr>
          <w:rFonts w:cs="Times New Roman"/>
        </w:rPr>
        <w:sectPr w:rsidR="00F14173" w:rsidSect="002A02A2">
          <w:footerReference w:type="default" r:id="rId12"/>
          <w:pgSz w:w="11907" w:h="16839" w:code="9"/>
          <w:pgMar w:top="1701" w:right="1701" w:bottom="1701" w:left="2268" w:header="720" w:footer="720" w:gutter="0"/>
          <w:pgNumType w:fmt="lowerRoman"/>
          <w:cols w:space="720"/>
        </w:sectPr>
      </w:pPr>
      <w:r>
        <w:rPr>
          <w:rFonts w:cs="Times New Roman"/>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0" w:name="_Toc526762277"/>
    </w:p>
    <w:p w14:paraId="56F624BB" w14:textId="51C31E4D" w:rsidR="00F14173" w:rsidRDefault="00F14173" w:rsidP="00F14173">
      <w:pPr>
        <w:pStyle w:val="BAB"/>
      </w:pPr>
      <w:bookmarkStart w:id="11" w:name="_Toc38959044"/>
      <w:r>
        <w:lastRenderedPageBreak/>
        <w:t>1. PENDAHULUAN</w:t>
      </w:r>
      <w:bookmarkEnd w:id="10"/>
      <w:bookmarkEnd w:id="11"/>
    </w:p>
    <w:p w14:paraId="3BEC07EE" w14:textId="77777777" w:rsidR="00F14173" w:rsidRDefault="00F14173" w:rsidP="00F14173">
      <w:pPr>
        <w:spacing w:after="0" w:line="360" w:lineRule="auto"/>
        <w:jc w:val="center"/>
        <w:rPr>
          <w:rFonts w:cs="Times New Roman"/>
        </w:rPr>
      </w:pPr>
    </w:p>
    <w:p w14:paraId="68F901D0" w14:textId="08F91B55" w:rsidR="00F14173" w:rsidRDefault="00F14173" w:rsidP="00F14173">
      <w:pPr>
        <w:pStyle w:val="SUBBAB"/>
      </w:pPr>
      <w:bookmarkStart w:id="12" w:name="_Toc526762278"/>
      <w:bookmarkStart w:id="13" w:name="_Toc38959045"/>
      <w:r>
        <w:t>1.1. Latar Belakang</w:t>
      </w:r>
      <w:bookmarkEnd w:id="12"/>
      <w:bookmarkEnd w:id="13"/>
    </w:p>
    <w:p w14:paraId="7406F0CC" w14:textId="716DAD41"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D35128">
            <w:rPr>
              <w:rFonts w:cs="Times New Roman"/>
              <w:noProof/>
              <w:lang w:val="id-ID"/>
            </w:rPr>
            <w:t xml:space="preserve"> </w:t>
          </w:r>
          <w:r w:rsidR="00D35128" w:rsidRPr="00D35128">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5010200F"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D35128">
            <w:rPr>
              <w:rStyle w:val="fontstyle01"/>
              <w:i w:val="0"/>
              <w:iCs w:val="0"/>
              <w:noProof/>
              <w:lang w:val="id-ID"/>
            </w:rPr>
            <w:t xml:space="preserve"> </w:t>
          </w:r>
          <w:r w:rsidR="00D35128" w:rsidRPr="00D35128">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D35128">
            <w:rPr>
              <w:i/>
              <w:iCs/>
              <w:noProof/>
              <w:lang w:val="id-ID"/>
            </w:rPr>
            <w:t xml:space="preserve"> </w:t>
          </w:r>
          <w:r w:rsidR="00D35128" w:rsidRPr="00D35128">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D35128">
            <w:rPr>
              <w:rStyle w:val="fontstyle01"/>
              <w:i w:val="0"/>
              <w:iCs w:val="0"/>
              <w:noProof/>
              <w:lang w:val="id-ID"/>
            </w:rPr>
            <w:t xml:space="preserve"> </w:t>
          </w:r>
          <w:r w:rsidR="00D35128" w:rsidRPr="00D35128">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pengawas ujian dalam pelaksanaan dan pengolahan data dan hasil ujian</w:t>
      </w:r>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D35128">
            <w:rPr>
              <w:rStyle w:val="fontstyle01"/>
              <w:i w:val="0"/>
              <w:iCs w:val="0"/>
              <w:noProof/>
            </w:rPr>
            <w:t xml:space="preserve"> </w:t>
          </w:r>
          <w:r w:rsidR="00D35128" w:rsidRPr="00D35128">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D35128" w:rsidRPr="00D35128">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33E0BC0B" w:rsidR="00F14173" w:rsidRDefault="00F14173" w:rsidP="00F14173">
      <w:pPr>
        <w:pStyle w:val="SUBBAB"/>
      </w:pPr>
      <w:bookmarkStart w:id="14" w:name="_Toc526762279"/>
      <w:bookmarkStart w:id="15" w:name="_Toc38959046"/>
      <w:r>
        <w:t>1.2. Masalah Penelitian</w:t>
      </w:r>
      <w:bookmarkEnd w:id="14"/>
      <w:bookmarkEnd w:id="15"/>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274B7D42" w:rsidR="00F14173" w:rsidRDefault="00F14173" w:rsidP="00F14173">
      <w:pPr>
        <w:pStyle w:val="SUBBAB"/>
      </w:pPr>
      <w:bookmarkStart w:id="16" w:name="_Toc526762280"/>
      <w:bookmarkStart w:id="17" w:name="_Toc38959047"/>
      <w:r>
        <w:t>1.3. Tujuan Penelitian</w:t>
      </w:r>
      <w:bookmarkEnd w:id="16"/>
      <w:bookmarkEnd w:id="17"/>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3EDA5623" w:rsidR="00F14173" w:rsidRDefault="00F14173" w:rsidP="00F14173">
      <w:pPr>
        <w:pStyle w:val="SUBBAB"/>
      </w:pPr>
      <w:bookmarkStart w:id="18" w:name="_Toc526762281"/>
      <w:bookmarkStart w:id="19" w:name="_Toc38959048"/>
      <w:r>
        <w:t>1.4. Pertanyaan Penelitian</w:t>
      </w:r>
      <w:bookmarkEnd w:id="18"/>
      <w:bookmarkEnd w:id="19"/>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00347CD1" w:rsidR="00F14173" w:rsidRDefault="00F14173" w:rsidP="00F14173">
      <w:pPr>
        <w:pStyle w:val="SUBBAB"/>
      </w:pPr>
      <w:bookmarkStart w:id="20" w:name="_Toc526762282"/>
      <w:bookmarkStart w:id="21" w:name="_Toc38959049"/>
      <w:r>
        <w:lastRenderedPageBreak/>
        <w:t>1.5. Cakupan Penelitian</w:t>
      </w:r>
      <w:bookmarkEnd w:id="20"/>
      <w:bookmarkEnd w:id="21"/>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17375C6E" w:rsidR="00F14173" w:rsidRDefault="00F14173" w:rsidP="00F14173">
      <w:pPr>
        <w:pStyle w:val="SUBBAB"/>
      </w:pPr>
      <w:bookmarkStart w:id="22" w:name="_Toc526762283"/>
      <w:bookmarkStart w:id="23" w:name="_Toc38959050"/>
      <w:r>
        <w:t>1.6. Manfaat Penelitian</w:t>
      </w:r>
      <w:bookmarkEnd w:id="22"/>
      <w:bookmarkEnd w:id="23"/>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1FC13C1D" w:rsidR="006E2FED" w:rsidRPr="002C2340" w:rsidRDefault="006E2FED" w:rsidP="002C2340">
      <w:pPr>
        <w:pStyle w:val="BAB"/>
      </w:pPr>
      <w:bookmarkStart w:id="24" w:name="_Toc15892846"/>
      <w:bookmarkStart w:id="25" w:name="_Toc6008269"/>
      <w:bookmarkStart w:id="26" w:name="_Toc38959051"/>
      <w:r w:rsidRPr="002C2340">
        <w:lastRenderedPageBreak/>
        <w:t>2. TINJAUAN PUSTAKA</w:t>
      </w:r>
      <w:bookmarkEnd w:id="24"/>
      <w:bookmarkEnd w:id="25"/>
      <w:bookmarkEnd w:id="26"/>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7" w:name="_Toc15892847"/>
      <w:bookmarkStart w:id="28" w:name="_Toc6008270"/>
      <w:bookmarkStart w:id="29" w:name="_Toc38959052"/>
      <w:r>
        <w:rPr>
          <w:szCs w:val="24"/>
        </w:rPr>
        <w:t>2.1. Penelitian Rujukan</w:t>
      </w:r>
      <w:bookmarkEnd w:id="27"/>
      <w:bookmarkEnd w:id="28"/>
      <w:bookmarkEnd w:id="29"/>
    </w:p>
    <w:p w14:paraId="315CD55C" w14:textId="72C04373" w:rsidR="006E2FED" w:rsidRDefault="006E2FED" w:rsidP="00061526">
      <w:pPr>
        <w:spacing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 :</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6799AC74" w:rsidR="00595AC0" w:rsidRDefault="00595AC0" w:rsidP="00061526">
      <w:pPr>
        <w:pStyle w:val="SUBBAB"/>
        <w:rPr>
          <w:rFonts w:eastAsiaTheme="minorEastAsia"/>
          <w:szCs w:val="24"/>
          <w:lang w:val="en-US"/>
        </w:rPr>
      </w:pPr>
      <w:bookmarkStart w:id="30" w:name="_Toc15892848"/>
      <w:bookmarkStart w:id="31" w:name="_Toc6008271"/>
      <w:bookmarkStart w:id="32" w:name="_Toc38959053"/>
      <w:r>
        <w:rPr>
          <w:szCs w:val="24"/>
        </w:rPr>
        <w:t>2.2. Kesenjangan Penelitian</w:t>
      </w:r>
      <w:bookmarkEnd w:id="30"/>
      <w:bookmarkEnd w:id="31"/>
      <w:bookmarkEnd w:id="32"/>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77777777" w:rsidR="00495EB2" w:rsidRPr="000E4C88" w:rsidRDefault="00495EB2" w:rsidP="00495EB2">
      <w:pPr>
        <w:pStyle w:val="tabel0"/>
      </w:pPr>
      <w:bookmarkStart w:id="33" w:name="_Toc6008215"/>
      <w:bookmarkStart w:id="34" w:name="_Toc6029688"/>
      <w:bookmarkStart w:id="35" w:name="_Toc13859598"/>
      <w:bookmarkStart w:id="36" w:name="_Toc19508524"/>
      <w:bookmarkStart w:id="37" w:name="_Toc38959087"/>
      <w:r w:rsidRPr="000E4C88">
        <w:t>Tabel 2.1. Kesenjangan Penelitian</w:t>
      </w:r>
      <w:bookmarkEnd w:id="33"/>
      <w:bookmarkEnd w:id="34"/>
      <w:bookmarkEnd w:id="35"/>
      <w:bookmarkEnd w:id="36"/>
      <w:bookmarkEnd w:id="37"/>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6E2F8BA8"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D35128">
                  <w:rPr>
                    <w:rFonts w:cs="Times New Roman"/>
                    <w:noProof/>
                    <w:lang w:val="id-ID"/>
                  </w:rPr>
                  <w:t xml:space="preserve"> </w:t>
                </w:r>
                <w:r w:rsidR="00D35128" w:rsidRPr="00D35128">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Pr>
                <w:rFonts w:cs="Times New Roman"/>
                <w:bCs/>
                <w:szCs w:val="28"/>
                <w:lang w:val="id-ID"/>
              </w:rPr>
              <w:t>memberikan kemudahan dalam penyimpanan soal, maka pada penelitian ini konsep dari soal tersebut</w:t>
            </w:r>
            <w:r w:rsidR="00983B08">
              <w:rPr>
                <w:rFonts w:cs="Times New Roman"/>
                <w:bCs/>
                <w:szCs w:val="28"/>
                <w:lang w:val="id-ID"/>
              </w:rPr>
              <w:t>,</w:t>
            </w:r>
            <w:r>
              <w:rPr>
                <w:rFonts w:cs="Times New Roman"/>
                <w:bCs/>
                <w:szCs w:val="28"/>
                <w:lang w:val="id-ID"/>
              </w:rPr>
              <w:t xml:space="preserve"> dapat </w:t>
            </w:r>
            <w:r w:rsidR="00983B08">
              <w:rPr>
                <w:rFonts w:cs="Times New Roman"/>
                <w:bCs/>
                <w:szCs w:val="28"/>
                <w:lang w:val="id-ID"/>
              </w:rPr>
              <w:lastRenderedPageBreak/>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22988F2B"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D35128" w:rsidRPr="00D35128">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0482B78C"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D35128" w:rsidRPr="00D35128">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79E399B6"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D35128" w:rsidRPr="00D35128">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25762A42"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D35128">
                  <w:rPr>
                    <w:rFonts w:cs="Times New Roman"/>
                    <w:noProof/>
                    <w:szCs w:val="28"/>
                    <w:lang w:val="id-ID"/>
                  </w:rPr>
                  <w:t xml:space="preserve"> </w:t>
                </w:r>
                <w:r w:rsidR="00D35128" w:rsidRPr="00D35128">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1ACE49E1" w:rsidR="004A5F7F" w:rsidRDefault="00067452" w:rsidP="004A5F7F">
      <w:pPr>
        <w:pStyle w:val="SUBBAB"/>
      </w:pPr>
      <w:bookmarkStart w:id="38" w:name="_Toc38959054"/>
      <w:r>
        <w:t xml:space="preserve">2.3. </w:t>
      </w:r>
      <w:r w:rsidR="004A5F7F">
        <w:t>Sistem Informasi</w:t>
      </w:r>
      <w:bookmarkEnd w:id="38"/>
    </w:p>
    <w:p w14:paraId="2B91F1D6" w14:textId="3C7FFE79"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Antonio &amp; Safriadi, 2012)</w:t>
          </w:r>
          <w:r>
            <w:rPr>
              <w:rFonts w:cs="Times New Roman"/>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39" w:name="_Toc6008272"/>
      <w:bookmarkStart w:id="40" w:name="_Toc15892849"/>
      <w:bookmarkStart w:id="41" w:name="_Toc38959055"/>
      <w:r w:rsidRPr="009831F3">
        <w:rPr>
          <w:szCs w:val="24"/>
        </w:rPr>
        <w:t>2.</w:t>
      </w:r>
      <w:r w:rsidR="00067452">
        <w:rPr>
          <w:szCs w:val="24"/>
        </w:rPr>
        <w:t>4</w:t>
      </w:r>
      <w:r w:rsidRPr="009831F3">
        <w:rPr>
          <w:szCs w:val="24"/>
        </w:rPr>
        <w:t xml:space="preserve">. Konsep Dasar </w:t>
      </w:r>
      <w:bookmarkEnd w:id="39"/>
      <w:bookmarkEnd w:id="40"/>
      <w:r w:rsidRPr="009831F3">
        <w:rPr>
          <w:szCs w:val="24"/>
        </w:rPr>
        <w:t>Perancangan</w:t>
      </w:r>
      <w:bookmarkEnd w:id="41"/>
    </w:p>
    <w:p w14:paraId="0666AED2" w14:textId="716C43C7" w:rsidR="009831F3" w:rsidRDefault="009831F3" w:rsidP="009831F3">
      <w:pPr>
        <w:spacing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4BC8FDE" w:rsidR="00D84F4D" w:rsidRDefault="00067452" w:rsidP="00D84F4D">
      <w:pPr>
        <w:pStyle w:val="SUBBAB"/>
      </w:pPr>
      <w:bookmarkStart w:id="42" w:name="_Toc38959056"/>
      <w:r>
        <w:t xml:space="preserve">2.5. </w:t>
      </w:r>
      <w:r w:rsidR="00D84F4D">
        <w:t>Rekayasa Perangkat Lunak</w:t>
      </w:r>
      <w:bookmarkEnd w:id="42"/>
    </w:p>
    <w:p w14:paraId="067A5E26" w14:textId="31FE8D02"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7ED03A67" w:rsidR="004A5F7F" w:rsidRDefault="00067452" w:rsidP="00067452">
      <w:pPr>
        <w:pStyle w:val="SUBBAB"/>
        <w:rPr>
          <w:i/>
          <w:iCs/>
        </w:rPr>
      </w:pPr>
      <w:bookmarkStart w:id="43" w:name="_Toc38959057"/>
      <w:r w:rsidRPr="00067452">
        <w:t>2.</w:t>
      </w:r>
      <w:r>
        <w:t>6</w:t>
      </w:r>
      <w:r w:rsidRPr="00067452">
        <w:t>.</w:t>
      </w:r>
      <w:r>
        <w:rPr>
          <w:i/>
          <w:iCs/>
        </w:rPr>
        <w:t xml:space="preserve"> </w:t>
      </w:r>
      <w:r w:rsidRPr="00067452">
        <w:rPr>
          <w:i/>
          <w:iCs/>
        </w:rPr>
        <w:t>Website</w:t>
      </w:r>
      <w:bookmarkEnd w:id="43"/>
    </w:p>
    <w:p w14:paraId="7240A33D" w14:textId="2A484135"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303BD9F2" w:rsidR="009831F3" w:rsidRPr="009831F3" w:rsidRDefault="009831F3" w:rsidP="009831F3">
      <w:pPr>
        <w:pStyle w:val="SUBBAB"/>
        <w:tabs>
          <w:tab w:val="left" w:pos="1276"/>
        </w:tabs>
        <w:rPr>
          <w:szCs w:val="24"/>
        </w:rPr>
      </w:pPr>
      <w:bookmarkStart w:id="44" w:name="_Toc6008273"/>
      <w:bookmarkStart w:id="45" w:name="_Toc15892850"/>
      <w:bookmarkStart w:id="46" w:name="_Toc38959058"/>
      <w:r w:rsidRPr="009831F3">
        <w:rPr>
          <w:szCs w:val="24"/>
        </w:rPr>
        <w:t>2.</w:t>
      </w:r>
      <w:r w:rsidR="00067452">
        <w:rPr>
          <w:szCs w:val="24"/>
        </w:rPr>
        <w:t>7</w:t>
      </w:r>
      <w:r w:rsidRPr="009831F3">
        <w:rPr>
          <w:szCs w:val="24"/>
        </w:rPr>
        <w:t xml:space="preserve">. Aplikasi </w:t>
      </w:r>
      <w:r w:rsidRPr="009831F3">
        <w:rPr>
          <w:i/>
          <w:szCs w:val="24"/>
        </w:rPr>
        <w:t>Web</w:t>
      </w:r>
      <w:bookmarkEnd w:id="44"/>
      <w:bookmarkEnd w:id="45"/>
      <w:bookmarkEnd w:id="46"/>
    </w:p>
    <w:p w14:paraId="2D4DE92A" w14:textId="40774CBF" w:rsidR="009831F3" w:rsidRPr="009831F3" w:rsidRDefault="009831F3" w:rsidP="009831F3">
      <w:pPr>
        <w:spacing w:line="360" w:lineRule="auto"/>
        <w:ind w:firstLine="720"/>
        <w:jc w:val="both"/>
        <w:rPr>
          <w:rFonts w:cs="Times New Roman"/>
          <w:szCs w:val="24"/>
        </w:rPr>
      </w:pPr>
      <w:bookmarkStart w:id="47"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D35128" w:rsidRPr="00D35128">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teks-teks. 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D35128" w:rsidRPr="00D35128">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47"/>
    </w:p>
    <w:p w14:paraId="42DB06C5" w14:textId="65A9E9E9" w:rsidR="00C4550C" w:rsidRPr="00C4550C" w:rsidRDefault="00067452" w:rsidP="00067452">
      <w:pPr>
        <w:pStyle w:val="SUBBAB"/>
        <w:tabs>
          <w:tab w:val="left" w:pos="1276"/>
        </w:tabs>
        <w:rPr>
          <w:szCs w:val="24"/>
        </w:rPr>
      </w:pPr>
      <w:bookmarkStart w:id="48" w:name="_Toc38959059"/>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8"/>
    </w:p>
    <w:p w14:paraId="7EBC64DD" w14:textId="070DC44C"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D35128" w:rsidRPr="00D35128">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49" w:name="_Toc536091874"/>
      <w:bookmarkStart w:id="50" w:name="_Toc536003391"/>
      <w:bookmarkStart w:id="51" w:name="_Toc535614473"/>
      <w:bookmarkStart w:id="52" w:name="_Toc535611975"/>
      <w:bookmarkStart w:id="53" w:name="_Toc535485455"/>
      <w:bookmarkStart w:id="54" w:name="_Toc534575387"/>
      <w:bookmarkStart w:id="55" w:name="_Toc6008062"/>
      <w:bookmarkStart w:id="56" w:name="_Toc16841989"/>
      <w:bookmarkStart w:id="57" w:name="_Toc35332329"/>
      <w:bookmarkStart w:id="58" w:name="_Toc38959074"/>
      <w:r w:rsidRPr="00EB060C">
        <w:rPr>
          <w:rStyle w:val="GAMBARChar"/>
          <w:rFonts w:eastAsiaTheme="minorHAnsi"/>
          <w:noProof w:val="0"/>
          <w:lang w:val="id-ID"/>
        </w:rPr>
        <w:t xml:space="preserve">Gambar 2.1. Tahapan </w:t>
      </w:r>
      <w:bookmarkEnd w:id="49"/>
      <w:bookmarkEnd w:id="50"/>
      <w:bookmarkEnd w:id="51"/>
      <w:bookmarkEnd w:id="52"/>
      <w:bookmarkEnd w:id="53"/>
      <w:bookmarkEnd w:id="54"/>
      <w:bookmarkEnd w:id="55"/>
      <w:r w:rsidRPr="00EB060C">
        <w:rPr>
          <w:rStyle w:val="GAMBARChar"/>
          <w:rFonts w:eastAsiaTheme="minorHAnsi"/>
          <w:noProof w:val="0"/>
          <w:lang w:val="id-ID"/>
        </w:rPr>
        <w:t>Rational Unified Process</w:t>
      </w:r>
      <w:bookmarkEnd w:id="56"/>
      <w:bookmarkEnd w:id="57"/>
      <w:bookmarkEnd w:id="58"/>
    </w:p>
    <w:p w14:paraId="3E3BF4D8" w14:textId="2E344A9B" w:rsidR="00C4550C" w:rsidRPr="00C4550C" w:rsidRDefault="00C502AC"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D35128" w:rsidRPr="00D35128">
            <w:rPr>
              <w:rFonts w:cs="Times New Roman"/>
              <w:noProof/>
              <w:szCs w:val="24"/>
            </w:rPr>
            <w:t>(Sukamto &amp; Shalahuddin, 2018)</w:t>
          </w:r>
          <w:r w:rsidR="00C4550C" w:rsidRPr="00C4550C">
            <w:rPr>
              <w:rFonts w:cs="Times New Roman"/>
              <w:szCs w:val="24"/>
            </w:rPr>
            <w:fldChar w:fldCharType="end"/>
          </w:r>
        </w:sdtContent>
      </w:sdt>
    </w:p>
    <w:p w14:paraId="1D2CE394" w14:textId="47957B7C" w:rsidR="00C4550C" w:rsidRPr="00C4550C" w:rsidRDefault="00C4550C" w:rsidP="00C4550C">
      <w:pPr>
        <w:spacing w:line="360" w:lineRule="auto"/>
        <w:ind w:firstLine="720"/>
        <w:jc w:val="both"/>
        <w:rPr>
          <w:rFonts w:cs="Times New Roman"/>
          <w:szCs w:val="24"/>
        </w:rPr>
      </w:pPr>
      <w:r w:rsidRPr="00C4550C">
        <w:rPr>
          <w:rFonts w:cs="Times New Roman"/>
          <w:szCs w:val="24"/>
        </w:rPr>
        <w:lastRenderedPageBreak/>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D35128" w:rsidRPr="00D35128">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dan mendefinisikan kebutuhan 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C4550C">
      <w:pPr>
        <w:spacing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r w:rsidRPr="00C4550C">
        <w:rPr>
          <w:rFonts w:cs="Times New Roman"/>
          <w:szCs w:val="24"/>
        </w:rPr>
        <w:lastRenderedPageBreak/>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58DDA6A6" w14:textId="77C8FD67" w:rsidR="00E914AA" w:rsidRPr="000E4C88" w:rsidRDefault="00E914AA" w:rsidP="00E914AA">
      <w:pPr>
        <w:pStyle w:val="SUBBAB"/>
        <w:rPr>
          <w:i/>
          <w:szCs w:val="24"/>
        </w:rPr>
      </w:pPr>
      <w:bookmarkStart w:id="59" w:name="_Toc536743403"/>
      <w:bookmarkStart w:id="60" w:name="_Toc536091806"/>
      <w:bookmarkStart w:id="61" w:name="_Toc536003341"/>
      <w:bookmarkStart w:id="62" w:name="_Toc535988763"/>
      <w:bookmarkStart w:id="63" w:name="_Toc535614561"/>
      <w:bookmarkStart w:id="64" w:name="_Toc535611899"/>
      <w:bookmarkStart w:id="65" w:name="_Toc535485382"/>
      <w:bookmarkStart w:id="66" w:name="_Toc534575044"/>
      <w:bookmarkStart w:id="67" w:name="_Toc534574779"/>
      <w:bookmarkStart w:id="68" w:name="_Toc6008276"/>
      <w:bookmarkStart w:id="69" w:name="_Toc15892853"/>
      <w:bookmarkStart w:id="70" w:name="_Toc38959060"/>
      <w:r w:rsidRPr="000E4C88">
        <w:rPr>
          <w:szCs w:val="24"/>
        </w:rPr>
        <w:t>2.</w:t>
      </w:r>
      <w:r w:rsidR="009D6E81">
        <w:rPr>
          <w:szCs w:val="24"/>
        </w:rPr>
        <w:t>9</w:t>
      </w:r>
      <w:r w:rsidRPr="000E4C88">
        <w:rPr>
          <w:szCs w:val="24"/>
        </w:rPr>
        <w:t xml:space="preserve">. </w:t>
      </w:r>
      <w:r w:rsidRPr="000E4C88">
        <w:rPr>
          <w:i/>
          <w:szCs w:val="24"/>
        </w:rPr>
        <w:t>Unified Modeling Language</w:t>
      </w:r>
      <w:bookmarkEnd w:id="59"/>
      <w:bookmarkEnd w:id="60"/>
      <w:bookmarkEnd w:id="61"/>
      <w:bookmarkEnd w:id="62"/>
      <w:bookmarkEnd w:id="63"/>
      <w:bookmarkEnd w:id="64"/>
      <w:bookmarkEnd w:id="65"/>
      <w:bookmarkEnd w:id="66"/>
      <w:bookmarkEnd w:id="67"/>
      <w:bookmarkEnd w:id="68"/>
      <w:r w:rsidRPr="000E4C88">
        <w:rPr>
          <w:i/>
          <w:szCs w:val="24"/>
        </w:rPr>
        <w:t xml:space="preserve"> (UML)</w:t>
      </w:r>
      <w:bookmarkEnd w:id="69"/>
      <w:bookmarkEnd w:id="70"/>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1" w:name="_Toc6008063"/>
      <w:bookmarkStart w:id="72" w:name="_Toc16841990"/>
      <w:bookmarkStart w:id="73" w:name="_Toc35332330"/>
      <w:bookmarkStart w:id="74" w:name="_Toc38959075"/>
      <w:r w:rsidRPr="00E914AA">
        <w:rPr>
          <w:szCs w:val="24"/>
        </w:rPr>
        <w:t xml:space="preserve">Gambar 2.2. Diagram </w:t>
      </w:r>
      <w:bookmarkEnd w:id="71"/>
      <w:r w:rsidRPr="00E914AA">
        <w:rPr>
          <w:i/>
          <w:szCs w:val="24"/>
        </w:rPr>
        <w:t>Unified Modeling Language</w:t>
      </w:r>
      <w:bookmarkEnd w:id="72"/>
      <w:bookmarkEnd w:id="73"/>
      <w:bookmarkEnd w:id="74"/>
    </w:p>
    <w:p w14:paraId="6B656C50" w14:textId="300D7BE6" w:rsidR="00E914AA" w:rsidRPr="00094339" w:rsidRDefault="00C502AC" w:rsidP="00094339">
      <w:pPr>
        <w:spacing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D35128" w:rsidRPr="00D35128">
            <w:rPr>
              <w:rFonts w:cs="Times New Roman"/>
              <w:noProof/>
              <w:szCs w:val="24"/>
              <w:lang w:val="en-ID"/>
            </w:rPr>
            <w:t>(Sukamto &amp; Shalahuddin, 2018)</w:t>
          </w:r>
          <w:r w:rsidR="00E914AA" w:rsidRPr="00E914AA">
            <w:rPr>
              <w:rFonts w:cs="Times New Roman"/>
              <w:szCs w:val="24"/>
            </w:rPr>
            <w:fldChar w:fldCharType="end"/>
          </w:r>
        </w:sdtContent>
      </w:sdt>
    </w:p>
    <w:p w14:paraId="2CF919CC" w14:textId="733E3336" w:rsidR="00E914AA" w:rsidRPr="00E914AA" w:rsidRDefault="00E914AA" w:rsidP="00E914AA">
      <w:pPr>
        <w:spacing w:line="360" w:lineRule="auto"/>
        <w:ind w:firstLine="720"/>
        <w:jc w:val="both"/>
        <w:rPr>
          <w:rFonts w:cs="Times New Roman"/>
          <w:szCs w:val="24"/>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75" w:name="_Toc534576345"/>
      <w:bookmarkStart w:id="76" w:name="_Toc534575045"/>
      <w:bookmarkStart w:id="77" w:name="_Toc534574780"/>
      <w:bookmarkStart w:id="78" w:name="_Toc531853868"/>
      <w:bookmarkStart w:id="79" w:name="_Toc515473893"/>
      <w:bookmarkStart w:id="80" w:name="_Toc515463449"/>
      <w:bookmarkStart w:id="81" w:name="_Toc515463240"/>
      <w:bookmarkStart w:id="82" w:name="_Toc515432016"/>
      <w:r w:rsidRPr="00E914AA">
        <w:rPr>
          <w:rFonts w:cs="Times New Roman"/>
          <w:szCs w:val="24"/>
        </w:rPr>
        <w:t xml:space="preserve"> meliputi diantaranya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D35128" w:rsidRPr="00D35128">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036366E9"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5"/>
      <w:bookmarkEnd w:id="76"/>
      <w:bookmarkEnd w:id="77"/>
      <w:bookmarkEnd w:id="78"/>
      <w:bookmarkEnd w:id="79"/>
      <w:bookmarkEnd w:id="80"/>
      <w:bookmarkEnd w:id="81"/>
      <w:bookmarkEnd w:id="82"/>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mendeskripsikan interaksi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 :</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5B494958" w:rsidR="00E914AA" w:rsidRPr="00E914AA" w:rsidRDefault="00E914AA" w:rsidP="002B140C">
      <w:pPr>
        <w:pStyle w:val="tabel0"/>
      </w:pPr>
      <w:bookmarkStart w:id="83" w:name="_Toc6008216"/>
      <w:bookmarkStart w:id="84" w:name="_Toc6029689"/>
      <w:bookmarkStart w:id="85" w:name="_Toc13859599"/>
      <w:bookmarkStart w:id="86" w:name="_Toc19508525"/>
      <w:bookmarkStart w:id="87" w:name="_Toc38959088"/>
      <w:r w:rsidRPr="00E914AA">
        <w:lastRenderedPageBreak/>
        <w:t xml:space="preserve">Tabel 2.2. Simbol-Simbol Diagram </w:t>
      </w:r>
      <w:r w:rsidRPr="00E914AA">
        <w:rPr>
          <w:i/>
        </w:rPr>
        <w:t>Use Case</w:t>
      </w:r>
      <w:bookmarkEnd w:id="83"/>
      <w:bookmarkEnd w:id="84"/>
      <w:bookmarkEnd w:id="85"/>
      <w:bookmarkEnd w:id="86"/>
      <w:bookmarkEnd w:id="8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600057" w:rsidRPr="00316D9C" w:rsidRDefault="00600057"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600057" w:rsidRDefault="00600057"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600057" w:rsidRPr="00316D9C" w:rsidRDefault="00600057"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600057" w:rsidRDefault="00600057"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77777777"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yang memiliki interaksi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lastRenderedPageBreak/>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r w:rsidRPr="000A6D77">
              <w:rPr>
                <w:szCs w:val="24"/>
              </w:rPr>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88" w:name="_Toc534576347"/>
      <w:bookmarkStart w:id="89" w:name="_Toc534575047"/>
      <w:bookmarkStart w:id="90" w:name="_Toc534574782"/>
      <w:bookmarkStart w:id="91" w:name="_Toc531853870"/>
      <w:r w:rsidRPr="00E914AA">
        <w:rPr>
          <w:rFonts w:cs="Times New Roman"/>
          <w:szCs w:val="24"/>
        </w:rPr>
        <w:t xml:space="preserve">Sumber :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 xml:space="preserve">aktivitas menggambarkan aktivitas sistem bukan apa yang dilakukan oleh aktor, jadi aktivitas apa yang dilakukan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2" w:name="_Toc6008217"/>
      <w:bookmarkStart w:id="93" w:name="_Toc6029690"/>
      <w:bookmarkStart w:id="94" w:name="_Toc13859600"/>
      <w:bookmarkStart w:id="95" w:name="_Toc19508526"/>
      <w:bookmarkStart w:id="96" w:name="_Toc38959089"/>
      <w:r w:rsidRPr="00E914AA">
        <w:t xml:space="preserve">Tabel 2.3. Notasi </w:t>
      </w:r>
      <w:r w:rsidRPr="00E914AA">
        <w:rPr>
          <w:i/>
        </w:rPr>
        <w:t xml:space="preserve">Activity </w:t>
      </w:r>
      <w:r w:rsidRPr="00E914AA">
        <w:t>Diagram</w:t>
      </w:r>
      <w:bookmarkEnd w:id="92"/>
      <w:bookmarkEnd w:id="93"/>
      <w:bookmarkEnd w:id="94"/>
      <w:bookmarkEnd w:id="95"/>
      <w:bookmarkEnd w:id="9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status awal</w:t>
            </w:r>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600057" w:rsidRPr="007C03D1" w:rsidRDefault="00600057"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600057" w:rsidRPr="007C03D1" w:rsidRDefault="00600057"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E914AA">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status akhir</w:t>
            </w:r>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Status akhir yang dilakukan sistem, sebuah diagram aktivitas memiliki sebuah status akhir dari aktivitas.</w:t>
            </w:r>
          </w:p>
        </w:tc>
      </w:tr>
    </w:tbl>
    <w:p w14:paraId="1EA756B2" w14:textId="3CF5E200" w:rsidR="00E914AA" w:rsidRPr="00EE3CC3" w:rsidRDefault="00E914AA" w:rsidP="00EE3CC3">
      <w:pPr>
        <w:spacing w:line="360" w:lineRule="auto"/>
        <w:ind w:firstLine="720"/>
        <w:jc w:val="both"/>
        <w:rPr>
          <w:rFonts w:cs="Times New Roman"/>
          <w:szCs w:val="24"/>
        </w:rPr>
      </w:pPr>
      <w:r w:rsidRPr="00E914AA">
        <w:rPr>
          <w:rFonts w:cs="Times New Roman"/>
          <w:szCs w:val="24"/>
        </w:rPr>
        <w:t xml:space="preserve">Sumber : </w:t>
      </w:r>
      <w:r w:rsidRPr="00E914AA">
        <w:rPr>
          <w:rFonts w:cs="Times New Roman"/>
          <w:noProof/>
          <w:szCs w:val="24"/>
          <w:lang w:val="en-ID"/>
        </w:rPr>
        <w:t>Sukamto &amp; Shalahuddin (2018)</w:t>
      </w:r>
    </w:p>
    <w:p w14:paraId="14B59D18" w14:textId="77777777"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88"/>
      <w:bookmarkEnd w:id="89"/>
      <w:bookmarkEnd w:id="90"/>
      <w:bookmarkEnd w:id="91"/>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77777777" w:rsidR="00E914AA" w:rsidRPr="00E914AA" w:rsidRDefault="00E914AA" w:rsidP="002B140C">
      <w:pPr>
        <w:pStyle w:val="tabel0"/>
      </w:pPr>
      <w:bookmarkStart w:id="97" w:name="_Toc6008218"/>
      <w:bookmarkStart w:id="98" w:name="_Toc6029691"/>
      <w:bookmarkStart w:id="99" w:name="_Toc13859601"/>
      <w:bookmarkStart w:id="100" w:name="_Toc19508527"/>
      <w:bookmarkStart w:id="101" w:name="_Toc38959090"/>
      <w:r w:rsidRPr="00E914AA">
        <w:t xml:space="preserve">Tabel 2.4. Notasi </w:t>
      </w:r>
      <w:bookmarkEnd w:id="97"/>
      <w:r w:rsidRPr="00E914AA">
        <w:rPr>
          <w:i/>
        </w:rPr>
        <w:t xml:space="preserve">Sequence </w:t>
      </w:r>
      <w:r w:rsidRPr="00E914AA">
        <w:t>Diagram</w:t>
      </w:r>
      <w:bookmarkEnd w:id="98"/>
      <w:bookmarkEnd w:id="99"/>
      <w:bookmarkEnd w:id="100"/>
      <w:bookmarkEnd w:id="10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r w:rsidRPr="00E914AA">
              <w:rPr>
                <w:b/>
                <w:szCs w:val="24"/>
              </w:rPr>
              <w:t>Simbol</w:t>
            </w:r>
          </w:p>
        </w:tc>
        <w:tc>
          <w:tcPr>
            <w:tcW w:w="4677" w:type="dxa"/>
            <w:hideMark/>
          </w:tcPr>
          <w:p w14:paraId="7AC50F76"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600057" w:rsidRPr="00316D9C" w:rsidRDefault="00600057"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600057" w:rsidRPr="00316D9C" w:rsidRDefault="00600057"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600057" w:rsidRPr="009927E5" w:rsidRDefault="00600057"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600057" w:rsidRPr="009927E5" w:rsidRDefault="00600057"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600057" w:rsidRPr="004213E6" w:rsidRDefault="00600057"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600057" w:rsidRPr="004213E6" w:rsidRDefault="00600057"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Orang, proses, atau sistem lain yang berinteraksi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600057" w:rsidRPr="00E026A8" w:rsidRDefault="00600057"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600057" w:rsidRPr="00E026A8" w:rsidRDefault="00600057"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77777777"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interaksi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Waktu aktif</w:t>
            </w:r>
          </w:p>
        </w:tc>
        <w:tc>
          <w:tcPr>
            <w:tcW w:w="4677" w:type="dxa"/>
          </w:tcPr>
          <w:p w14:paraId="2559F80A"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interaksi,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600057" w:rsidRPr="00316D9C" w:rsidRDefault="00600057"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600057" w:rsidRPr="00316D9C" w:rsidRDefault="00600057"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600057" w:rsidRPr="00316D9C" w:rsidRDefault="00600057"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600057" w:rsidRPr="00316D9C" w:rsidRDefault="00600057"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600057" w:rsidRPr="00316D9C" w:rsidRDefault="00600057" w:rsidP="00E914AA">
                                  <w:pPr>
                                    <w:rPr>
                                      <w:rFonts w:cs="Times New Roman"/>
                                      <w:szCs w:val="24"/>
                                      <w:lang w:val="en-ID"/>
                                    </w:rPr>
                                  </w:pPr>
                                  <w:r w:rsidRPr="00316D9C">
                                    <w:rPr>
                                      <w:rFonts w:cs="Times New Roman"/>
                                      <w:szCs w:val="24"/>
                                      <w:lang w:val="en-ID"/>
                                    </w:rPr>
                                    <w:t>1 : masukan</w:t>
                                  </w:r>
                                </w:p>
                                <w:p w14:paraId="50970D11" w14:textId="77777777" w:rsidR="00600057" w:rsidRPr="007F7B40" w:rsidRDefault="00600057"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600057" w:rsidRPr="00316D9C" w:rsidRDefault="00600057" w:rsidP="00E914AA">
                            <w:pPr>
                              <w:rPr>
                                <w:rFonts w:cs="Times New Roman"/>
                                <w:szCs w:val="24"/>
                                <w:lang w:val="en-ID"/>
                              </w:rPr>
                            </w:pPr>
                            <w:r w:rsidRPr="00316D9C">
                              <w:rPr>
                                <w:rFonts w:cs="Times New Roman"/>
                                <w:szCs w:val="24"/>
                                <w:lang w:val="en-ID"/>
                              </w:rPr>
                              <w:t>1 : masukan</w:t>
                            </w:r>
                          </w:p>
                          <w:p w14:paraId="50970D11" w14:textId="77777777" w:rsidR="00600057" w:rsidRPr="007F7B40" w:rsidRDefault="00600057"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600057" w:rsidRPr="00316D9C" w:rsidRDefault="00600057" w:rsidP="00E914AA">
                                  <w:pPr>
                                    <w:rPr>
                                      <w:rFonts w:cs="Times New Roman"/>
                                      <w:szCs w:val="24"/>
                                      <w:lang w:val="en-ID"/>
                                    </w:rPr>
                                  </w:pPr>
                                  <w:r w:rsidRPr="00316D9C">
                                    <w:rPr>
                                      <w:rFonts w:cs="Times New Roman"/>
                                      <w:szCs w:val="24"/>
                                      <w:lang w:val="en-ID"/>
                                    </w:rPr>
                                    <w:t>1 : keluaran</w:t>
                                  </w:r>
                                </w:p>
                                <w:p w14:paraId="3890FBE4" w14:textId="77777777" w:rsidR="00600057" w:rsidRPr="007F7B40" w:rsidRDefault="00600057"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600057" w:rsidRPr="00316D9C" w:rsidRDefault="00600057" w:rsidP="00E914AA">
                            <w:pPr>
                              <w:rPr>
                                <w:rFonts w:cs="Times New Roman"/>
                                <w:szCs w:val="24"/>
                                <w:lang w:val="en-ID"/>
                              </w:rPr>
                            </w:pPr>
                            <w:r w:rsidRPr="00316D9C">
                              <w:rPr>
                                <w:rFonts w:cs="Times New Roman"/>
                                <w:szCs w:val="24"/>
                                <w:lang w:val="en-ID"/>
                              </w:rPr>
                              <w:t>1 : keluaran</w:t>
                            </w:r>
                          </w:p>
                          <w:p w14:paraId="3890FBE4" w14:textId="77777777" w:rsidR="00600057" w:rsidRPr="007F7B40" w:rsidRDefault="00600057"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600057" w:rsidRPr="00316D9C" w:rsidRDefault="00600057"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600057" w:rsidRPr="007F7B40" w:rsidRDefault="00600057"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600057" w:rsidRPr="00316D9C" w:rsidRDefault="00600057"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600057" w:rsidRPr="007F7B40" w:rsidRDefault="00600057"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2" w:name="_Toc534576348"/>
      <w:bookmarkStart w:id="103" w:name="_Toc534575048"/>
      <w:bookmarkStart w:id="104" w:name="_Toc534574783"/>
      <w:bookmarkStart w:id="105" w:name="_Toc531853871"/>
      <w:r w:rsidRPr="00E914AA">
        <w:rPr>
          <w:rFonts w:cs="Times New Roman"/>
          <w:szCs w:val="24"/>
        </w:rPr>
        <w:t xml:space="preserve">Sumber :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2"/>
      <w:bookmarkEnd w:id="103"/>
      <w:bookmarkEnd w:id="104"/>
      <w:bookmarkEnd w:id="105"/>
      <w:r w:rsidRPr="00E914AA">
        <w:rPr>
          <w:rFonts w:cs="Times New Roman"/>
          <w:i/>
          <w:szCs w:val="24"/>
        </w:rPr>
        <w:t xml:space="preserve">, </w:t>
      </w:r>
      <w:r w:rsidRPr="00E914AA">
        <w:rPr>
          <w:rFonts w:cs="Times New Roman"/>
          <w:szCs w:val="24"/>
        </w:rPr>
        <w:t xml:space="preserve">menggambarkan struktur sistem dari segi pendefinisian kelas-kelas yang akan dibuat untuk membangun sebuah sistem. Diagram </w:t>
      </w:r>
      <w:r w:rsidRPr="00E914AA">
        <w:rPr>
          <w:rFonts w:cs="Times New Roman"/>
          <w:szCs w:val="24"/>
        </w:rPr>
        <w:lastRenderedPageBreak/>
        <w:t>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kelas di dalam program perangkat lunak sesuai dengan perancangan diagram kelas</w:t>
      </w:r>
      <w:bookmarkStart w:id="106" w:name="_Toc528917266"/>
      <w:r w:rsidRPr="00E914AA">
        <w:rPr>
          <w:rFonts w:cs="Times New Roman"/>
          <w:szCs w:val="24"/>
        </w:rPr>
        <w:t xml:space="preserve"> yang telah dibua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07" w:name="_Toc6008219"/>
      <w:bookmarkStart w:id="108" w:name="_Toc6029692"/>
      <w:bookmarkStart w:id="109" w:name="_Toc13859602"/>
      <w:bookmarkStart w:id="110" w:name="_Toc19508528"/>
      <w:bookmarkStart w:id="111" w:name="_Toc38959091"/>
      <w:r w:rsidRPr="00E914AA">
        <w:t xml:space="preserve">Tabel 2.5. Simbol-Simbol Pada </w:t>
      </w:r>
      <w:r w:rsidRPr="00E914AA">
        <w:rPr>
          <w:i/>
        </w:rPr>
        <w:t>Class Diagram</w:t>
      </w:r>
      <w:bookmarkEnd w:id="107"/>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r w:rsidRPr="00E914AA">
              <w:rPr>
                <w:b/>
                <w:szCs w:val="24"/>
              </w:rPr>
              <w:t>Simbol</w:t>
            </w:r>
          </w:p>
        </w:tc>
        <w:tc>
          <w:tcPr>
            <w:tcW w:w="4394" w:type="dxa"/>
            <w:hideMark/>
          </w:tcPr>
          <w:p w14:paraId="251DD1AF"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600057" w:rsidRPr="00316D9C" w:rsidRDefault="00600057"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600057" w:rsidRPr="00316D9C" w:rsidRDefault="00600057"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600057" w:rsidRPr="00316D9C" w:rsidRDefault="00600057"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600057" w:rsidRPr="00316D9C" w:rsidRDefault="00600057"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600057" w:rsidRPr="00316D9C" w:rsidRDefault="00600057"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600057" w:rsidRPr="00316D9C" w:rsidRDefault="00600057"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600057" w:rsidRPr="00316D9C" w:rsidRDefault="00600057"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600057" w:rsidRPr="00316D9C" w:rsidRDefault="00600057"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600057" w:rsidRPr="00316D9C" w:rsidRDefault="00600057"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600057" w:rsidRPr="00316D9C" w:rsidRDefault="00600057"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600057" w:rsidRPr="00316D9C" w:rsidRDefault="00600057"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600057" w:rsidRPr="00316D9C" w:rsidRDefault="00600057"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600057" w:rsidRPr="00316D9C" w:rsidRDefault="00600057"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600057" w:rsidRPr="00316D9C" w:rsidRDefault="00600057"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600057" w:rsidRPr="00316D9C" w:rsidRDefault="00600057"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600057" w:rsidRPr="00316D9C" w:rsidRDefault="00600057"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6"/>
    <w:p w14:paraId="778FCCD8" w14:textId="7F98A69F" w:rsidR="00BD73B1" w:rsidRPr="009D6E81" w:rsidRDefault="00E914AA" w:rsidP="009D6E81">
      <w:pPr>
        <w:spacing w:line="360" w:lineRule="auto"/>
        <w:ind w:left="720"/>
        <w:rPr>
          <w:rFonts w:cs="Times New Roman"/>
          <w:noProof/>
          <w:szCs w:val="24"/>
          <w:lang w:val="en-ID"/>
        </w:rPr>
      </w:pPr>
      <w:r w:rsidRPr="00E914AA">
        <w:rPr>
          <w:rFonts w:cs="Times New Roman"/>
          <w:szCs w:val="24"/>
        </w:rPr>
        <w:t xml:space="preserve">Sumber : </w:t>
      </w:r>
      <w:r w:rsidRPr="00E914AA">
        <w:rPr>
          <w:rFonts w:cs="Times New Roman"/>
          <w:noProof/>
          <w:szCs w:val="24"/>
          <w:lang w:val="en-ID"/>
        </w:rPr>
        <w:t>Sukamto &amp; Shalahuddin (2018)</w:t>
      </w:r>
    </w:p>
    <w:p w14:paraId="3258614C" w14:textId="2D090178" w:rsidR="00BD73B1" w:rsidRPr="000E4C88" w:rsidRDefault="00BD73B1" w:rsidP="00BD73B1">
      <w:pPr>
        <w:pStyle w:val="SUBBAB"/>
        <w:rPr>
          <w:szCs w:val="24"/>
        </w:rPr>
      </w:pPr>
      <w:bookmarkStart w:id="112" w:name="_Toc6008277"/>
      <w:bookmarkStart w:id="113" w:name="_Toc15892854"/>
      <w:bookmarkStart w:id="114" w:name="_Toc38959061"/>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2"/>
      <w:bookmarkEnd w:id="113"/>
      <w:bookmarkEnd w:id="114"/>
    </w:p>
    <w:p w14:paraId="74548997" w14:textId="79559603" w:rsidR="00BD73B1" w:rsidRPr="00BD73B1" w:rsidRDefault="00BD73B1" w:rsidP="00BD73B1">
      <w:pPr>
        <w:spacing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214C9277"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D35128">
            <w:rPr>
              <w:rFonts w:eastAsia="Times New Roman" w:cs="Times New Roman"/>
              <w:noProof/>
              <w:szCs w:val="24"/>
              <w:lang w:val="id-ID" w:eastAsia="id-ID"/>
            </w:rPr>
            <w:t xml:space="preserve"> </w:t>
          </w:r>
          <w:r w:rsidR="00D35128" w:rsidRPr="00D35128">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5" w:name="_Toc35332331"/>
      <w:bookmarkStart w:id="116" w:name="_Toc38959076"/>
      <w:r>
        <w:t xml:space="preserve">Gambar 2.3. Tampilan </w:t>
      </w:r>
      <w:r w:rsidRPr="00EB1002">
        <w:rPr>
          <w:i/>
          <w:iCs/>
        </w:rPr>
        <w:t>Home Visual Studo Code</w:t>
      </w:r>
      <w:bookmarkEnd w:id="115"/>
      <w:bookmarkEnd w:id="11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7" w:name="_Toc35332332"/>
      <w:bookmarkStart w:id="118" w:name="_Toc38959077"/>
      <w:r>
        <w:t xml:space="preserve">Gambar 2.4. Tampilan </w:t>
      </w:r>
      <w:r w:rsidRPr="00D45A6C">
        <w:rPr>
          <w:i/>
          <w:iCs/>
        </w:rPr>
        <w:t>Workspace Microsoft Visio</w:t>
      </w:r>
      <w:bookmarkEnd w:id="117"/>
      <w:bookmarkEnd w:id="11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pemrograman, yang digunakan adalah sebagai berikut. </w:t>
      </w:r>
    </w:p>
    <w:p w14:paraId="1716DA2A" w14:textId="72890ED4"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D35128" w:rsidRPr="00D35128">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5FF4E602"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0EBD4F65"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01231EF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D35128" w:rsidRPr="00D35128">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25836ED0"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D35128" w:rsidRPr="00D35128">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5842414A"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Laravel, adalah sebuah framework PHP yang dirilis dibawah lisensi MIT, dengan5kode sumber yang sudah  disediakan oleh Github, sama halnya seperti framework-framework yang lain, Laravel dibangun dengan konsep MVC (Model-Controller-View), kemudian1Laravel dilengkapi juga5command line tool yang bernama Artisan yang bisa digunakan untuk1packaging bundle dan instalasi bundle melalui command prompt (Aminudin,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19" w:name="_Toc35332333"/>
      <w:bookmarkStart w:id="120" w:name="_Toc38959078"/>
      <w:r>
        <w:t xml:space="preserve">Gambar 2.5. Tampilan awal </w:t>
      </w:r>
      <w:bookmarkEnd w:id="119"/>
      <w:r w:rsidR="00D24AD4">
        <w:rPr>
          <w:i/>
          <w:iCs/>
        </w:rPr>
        <w:t>Laravel</w:t>
      </w:r>
      <w:bookmarkEnd w:id="120"/>
    </w:p>
    <w:p w14:paraId="46CF47A5" w14:textId="33DF3C2E"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A5395DE"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w:t>
      </w:r>
      <w:r w:rsidRPr="00BD73B1">
        <w:rPr>
          <w:rFonts w:cs="Times New Roman"/>
          <w:szCs w:val="24"/>
        </w:rPr>
        <w:lastRenderedPageBreak/>
        <w:t xml:space="preserve">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2C587467"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lunak yang terpisah-pisah. XAMMP berfungsi sebagai 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1" w:name="_Toc35332334"/>
      <w:bookmarkStart w:id="122" w:name="_Toc38959079"/>
      <w:r>
        <w:t xml:space="preserve">Gambar </w:t>
      </w:r>
      <w:r w:rsidR="00E125E9">
        <w:t>2.6. Tampilan XAMPP</w:t>
      </w:r>
      <w:bookmarkEnd w:id="121"/>
      <w:bookmarkEnd w:id="122"/>
    </w:p>
    <w:p w14:paraId="7A56A6D1" w14:textId="51544526"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D35128">
            <w:rPr>
              <w:rFonts w:cs="Times New Roman"/>
              <w:i/>
              <w:noProof/>
              <w:szCs w:val="24"/>
            </w:rPr>
            <w:t xml:space="preserve"> </w:t>
          </w:r>
          <w:r w:rsidR="00D35128" w:rsidRPr="00D35128">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64A0FE6B"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0AB184B9" w:rsidR="00C644AD" w:rsidRPr="006E5B93"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w:t>
      </w:r>
      <w:r w:rsidRPr="00BD73B1">
        <w:rPr>
          <w:rFonts w:cs="Times New Roman"/>
          <w:szCs w:val="24"/>
        </w:rPr>
        <w:lastRenderedPageBreak/>
        <w:t xml:space="preserve">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5F5E6825"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D35128" w:rsidRPr="00D35128">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3" w:name="_Toc35332335"/>
      <w:bookmarkStart w:id="124" w:name="_Toc38959080"/>
      <w:r>
        <w:t xml:space="preserve">Gambar 2.7. Tampilan awal </w:t>
      </w:r>
      <w:r w:rsidRPr="00511AB1">
        <w:rPr>
          <w:i/>
          <w:iCs/>
        </w:rPr>
        <w:t>GoogleChrome</w:t>
      </w:r>
      <w:bookmarkEnd w:id="123"/>
      <w:bookmarkEnd w:id="12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5" w:name="_Toc38959062"/>
      <w:r>
        <w:lastRenderedPageBreak/>
        <w:t>3</w:t>
      </w:r>
      <w:r w:rsidRPr="002C2340">
        <w:t xml:space="preserve">. </w:t>
      </w:r>
      <w:r>
        <w:t>METODOLOGI PENELITIAN</w:t>
      </w:r>
      <w:bookmarkEnd w:id="125"/>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Use Case Diagram, Class Diagram, Activity Diagram dan Sequence Diagram. Dengan menggunakan metodologi RUP, proses pengembangannya dilakukan secara iteratif atau berulang, melalui 4 fase, yaitu Inception, Elaboration, Construction dan Transition.</w:t>
      </w:r>
    </w:p>
    <w:p w14:paraId="7FE29258" w14:textId="1BA87F13" w:rsidR="006B21A3" w:rsidRDefault="006B21A3" w:rsidP="006B21A3">
      <w:pPr>
        <w:pStyle w:val="SUBBAB"/>
        <w:rPr>
          <w:iCs/>
          <w:szCs w:val="24"/>
        </w:rPr>
      </w:pPr>
      <w:bookmarkStart w:id="126" w:name="_Toc38959063"/>
      <w:r>
        <w:rPr>
          <w:szCs w:val="24"/>
        </w:rPr>
        <w:t>3</w:t>
      </w:r>
      <w:r w:rsidRPr="000E4C88">
        <w:rPr>
          <w:szCs w:val="24"/>
        </w:rPr>
        <w:t>.</w:t>
      </w:r>
      <w:r>
        <w:rPr>
          <w:szCs w:val="24"/>
        </w:rPr>
        <w:t>1</w:t>
      </w:r>
      <w:r w:rsidRPr="000E4C88">
        <w:rPr>
          <w:szCs w:val="24"/>
        </w:rPr>
        <w:t xml:space="preserve">. </w:t>
      </w:r>
      <w:r>
        <w:rPr>
          <w:iCs/>
          <w:szCs w:val="24"/>
        </w:rPr>
        <w:t>Kerangka Pemikiran</w:t>
      </w:r>
      <w:bookmarkEnd w:id="126"/>
    </w:p>
    <w:p w14:paraId="20F817BC" w14:textId="78F7C686" w:rsidR="006B21A3" w:rsidRPr="00227127" w:rsidRDefault="00227127" w:rsidP="00227127">
      <w:pPr>
        <w:spacing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explanation yaitu untuk menjelaskan, prediction untuk memprediksi atau meramalkan dan control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w:t>
      </w:r>
      <w:r w:rsidRPr="00227127">
        <w:rPr>
          <w:rFonts w:cs="Times New Roman"/>
          <w:szCs w:val="24"/>
        </w:rPr>
        <w:lastRenderedPageBreak/>
        <w:t>untuk menguji apakah aplikasi yang dibuat sudah berfungsi dengan baik atau tidak. 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514pt" o:ole="">
            <v:imagedata r:id="rId26" o:title=""/>
          </v:shape>
          <o:OLEObject Type="Embed" ProgID="Visio.Drawing.15" ShapeID="_x0000_i1025" DrawAspect="Content" ObjectID="_1650969484" r:id="rId27"/>
        </w:object>
      </w:r>
    </w:p>
    <w:p w14:paraId="15438BCD" w14:textId="1928185A" w:rsidR="00227127" w:rsidRDefault="00227127" w:rsidP="00227127">
      <w:pPr>
        <w:pStyle w:val="Gambar0"/>
      </w:pPr>
      <w:bookmarkStart w:id="127" w:name="_Toc35332336"/>
      <w:bookmarkStart w:id="128" w:name="_Toc38959081"/>
      <w:r>
        <w:t>Gambar 3.1. Kerangka Pemikiran</w:t>
      </w:r>
      <w:bookmarkEnd w:id="127"/>
      <w:bookmarkEnd w:id="128"/>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29" w:name="_Toc38959064"/>
      <w:r>
        <w:lastRenderedPageBreak/>
        <w:t xml:space="preserve">3.2 </w:t>
      </w:r>
      <w:r w:rsidRPr="00AF5170">
        <w:rPr>
          <w:i/>
        </w:rPr>
        <w:t>Work Breakdown Structure</w:t>
      </w:r>
      <w:r w:rsidRPr="00AF5170">
        <w:t xml:space="preserve"> (</w:t>
      </w:r>
      <w:r w:rsidRPr="00AF5170">
        <w:rPr>
          <w:i/>
        </w:rPr>
        <w:t>WBS</w:t>
      </w:r>
      <w:r w:rsidRPr="00AF5170">
        <w:t>)</w:t>
      </w:r>
      <w:bookmarkEnd w:id="129"/>
    </w:p>
    <w:p w14:paraId="417EBA44" w14:textId="175CB258"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D35128" w:rsidRPr="00D35128">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227127">
      <w:r>
        <w:object w:dxaOrig="13275" w:dyaOrig="9495" w14:anchorId="249DDCA6">
          <v:shape id="_x0000_i1026" type="#_x0000_t75" style="width:396.3pt;height:283.6pt" o:ole="">
            <v:imagedata r:id="rId28" o:title=""/>
          </v:shape>
          <o:OLEObject Type="Embed" ProgID="Visio.Drawing.15" ShapeID="_x0000_i1026" DrawAspect="Content" ObjectID="_1650969485" r:id="rId29"/>
        </w:object>
      </w:r>
    </w:p>
    <w:p w14:paraId="07F660D8" w14:textId="04339560" w:rsidR="00D34BED" w:rsidRPr="002544CF" w:rsidRDefault="00D34BED" w:rsidP="00D34BED">
      <w:pPr>
        <w:pStyle w:val="Gambar0"/>
      </w:pPr>
      <w:bookmarkStart w:id="130" w:name="_Toc35332337"/>
      <w:bookmarkStart w:id="131" w:name="_Toc38959082"/>
      <w:r>
        <w:t>Gambar 3.</w:t>
      </w:r>
      <w:r w:rsidR="002A02A2">
        <w:t>2</w:t>
      </w:r>
      <w:r w:rsidRPr="00715F27">
        <w:t xml:space="preserve">. </w:t>
      </w:r>
      <w:r w:rsidRPr="00D34BED">
        <w:rPr>
          <w:i/>
          <w:iCs/>
        </w:rPr>
        <w:t>Work Breakdown Structure (WBS)</w:t>
      </w:r>
      <w:bookmarkEnd w:id="130"/>
      <w:bookmarkEnd w:id="131"/>
    </w:p>
    <w:p w14:paraId="201F2162" w14:textId="6C0011ED" w:rsidR="00D34BED" w:rsidRPr="00D34BED" w:rsidRDefault="00D34BED" w:rsidP="00D34BED">
      <w:pPr>
        <w:spacing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95pt;height:212.25pt" o:ole="">
            <v:imagedata r:id="rId30" o:title=""/>
          </v:shape>
          <o:OLEObject Type="Embed" ProgID="Visio.Drawing.15" ShapeID="_x0000_i1027" DrawAspect="Content" ObjectID="_1650969486" r:id="rId31"/>
        </w:object>
      </w:r>
    </w:p>
    <w:p w14:paraId="1977420C" w14:textId="0515509D" w:rsidR="00D3285A" w:rsidRPr="002A02A2" w:rsidRDefault="00D3285A" w:rsidP="00D3285A">
      <w:pPr>
        <w:pStyle w:val="Gambar0"/>
      </w:pPr>
      <w:bookmarkStart w:id="132" w:name="_Toc35332338"/>
      <w:bookmarkStart w:id="133" w:name="_Toc38959083"/>
      <w:r>
        <w:t>Gambar 3.</w:t>
      </w:r>
      <w:r w:rsidR="002A02A2">
        <w:t>3</w:t>
      </w:r>
      <w:r w:rsidRPr="00715F27">
        <w:t xml:space="preserve">. </w:t>
      </w:r>
      <w:r w:rsidR="002A02A2">
        <w:t>Diagram Alur Perancangan Sistem</w:t>
      </w:r>
      <w:bookmarkEnd w:id="132"/>
      <w:bookmarkEnd w:id="133"/>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lastRenderedPageBreak/>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77777777" w:rsidR="00CF189A" w:rsidRPr="00113BC5" w:rsidRDefault="00CF189A" w:rsidP="002B140C">
      <w:pPr>
        <w:pStyle w:val="tabel0"/>
      </w:pPr>
      <w:bookmarkStart w:id="134" w:name="_Toc38959092"/>
      <w:r w:rsidRPr="00113BC5">
        <w:t>Tabel 3.1. Detail Activity</w:t>
      </w:r>
      <w:bookmarkEnd w:id="13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CC4B29">
            <w:pPr>
              <w:spacing w:line="360" w:lineRule="auto"/>
              <w:rPr>
                <w:rFonts w:cs="Times New Roman"/>
                <w:szCs w:val="24"/>
              </w:rPr>
            </w:pPr>
            <w:r w:rsidRPr="00C85ABC">
              <w:rPr>
                <w:rFonts w:cs="Times New Roman"/>
                <w:szCs w:val="24"/>
              </w:rPr>
              <w:t>Masukan</w:t>
            </w:r>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r w:rsidRPr="00C85ABC">
              <w:rPr>
                <w:rFonts w:cs="Times New Roman"/>
                <w:szCs w:val="24"/>
              </w:rPr>
              <w:t>Keluaran</w:t>
            </w:r>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CC4B29">
            <w:pPr>
              <w:spacing w:line="360" w:lineRule="auto"/>
              <w:rPr>
                <w:rFonts w:cs="Times New Roman"/>
                <w:szCs w:val="24"/>
              </w:rPr>
            </w:pPr>
            <w:r w:rsidRPr="00C85ABC">
              <w:rPr>
                <w:rFonts w:cs="Times New Roman"/>
                <w:szCs w:val="24"/>
              </w:rPr>
              <w:t>Masalah Penelitian</w:t>
            </w:r>
          </w:p>
        </w:tc>
        <w:tc>
          <w:tcPr>
            <w:tcW w:w="2021" w:type="dxa"/>
          </w:tcPr>
          <w:p w14:paraId="6856E573" w14:textId="77777777" w:rsidR="00CF189A" w:rsidRPr="00C85ABC" w:rsidRDefault="00CF189A" w:rsidP="00CC4B29">
            <w:pPr>
              <w:spacing w:line="360" w:lineRule="auto"/>
              <w:rPr>
                <w:rFonts w:cs="Times New Roman"/>
                <w:szCs w:val="24"/>
              </w:rPr>
            </w:pPr>
            <w:r w:rsidRPr="00C85ABC">
              <w:rPr>
                <w:rFonts w:cs="Times New Roman"/>
                <w:szCs w:val="24"/>
              </w:rPr>
              <w:t>Pengamatan dan analisa</w:t>
            </w:r>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Hasil Observasi</w:t>
            </w:r>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c>
          <w:tcPr>
            <w:tcW w:w="2021" w:type="dxa"/>
          </w:tcPr>
          <w:p w14:paraId="1BB9EE41" w14:textId="77777777" w:rsidR="00CF189A" w:rsidRPr="00C85ABC" w:rsidRDefault="00CF189A" w:rsidP="00CC4B29">
            <w:pPr>
              <w:spacing w:line="360" w:lineRule="auto"/>
              <w:rPr>
                <w:rFonts w:cs="Times New Roman"/>
                <w:szCs w:val="24"/>
              </w:rPr>
            </w:pPr>
            <w:r w:rsidRPr="00C85ABC">
              <w:rPr>
                <w:rFonts w:cs="Times New Roman"/>
                <w:szCs w:val="24"/>
              </w:rPr>
              <w:t>Kesenjangan penelitian dan referensi teori</w:t>
            </w:r>
          </w:p>
        </w:tc>
        <w:tc>
          <w:tcPr>
            <w:tcW w:w="1275" w:type="dxa"/>
          </w:tcPr>
          <w:p w14:paraId="46F5E9C9" w14:textId="77777777" w:rsidR="00CF189A" w:rsidRPr="00C85ABC" w:rsidRDefault="00CF189A" w:rsidP="00CC4B29">
            <w:pPr>
              <w:spacing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CC4B29">
            <w:pPr>
              <w:spacing w:line="360" w:lineRule="auto"/>
              <w:rPr>
                <w:rFonts w:cs="Times New Roman"/>
                <w:szCs w:val="24"/>
              </w:rPr>
            </w:pPr>
            <w:r w:rsidRPr="00C85ABC">
              <w:rPr>
                <w:rFonts w:cs="Times New Roman"/>
                <w:szCs w:val="24"/>
              </w:rPr>
              <w:t>Kebutuhan aplikasi yang akan dibuat</w:t>
            </w:r>
          </w:p>
        </w:tc>
        <w:tc>
          <w:tcPr>
            <w:tcW w:w="2021" w:type="dxa"/>
          </w:tcPr>
          <w:p w14:paraId="09E0EE1A" w14:textId="77777777" w:rsidR="00CF189A" w:rsidRPr="00C85ABC" w:rsidRDefault="00CF189A" w:rsidP="00CC4B29">
            <w:pPr>
              <w:spacing w:line="360" w:lineRule="auto"/>
              <w:rPr>
                <w:rFonts w:cs="Times New Roman"/>
                <w:szCs w:val="24"/>
              </w:rPr>
            </w:pPr>
            <w:r w:rsidRPr="00C85ABC">
              <w:rPr>
                <w:rFonts w:cs="Times New Roman"/>
                <w:szCs w:val="24"/>
              </w:rPr>
              <w:t>Penggambaran fungsi dari sistem serta kinerjanya</w:t>
            </w:r>
          </w:p>
        </w:tc>
        <w:tc>
          <w:tcPr>
            <w:tcW w:w="1275" w:type="dxa"/>
          </w:tcPr>
          <w:p w14:paraId="151B0422" w14:textId="77777777" w:rsidR="00CF189A" w:rsidRPr="00C85ABC" w:rsidRDefault="00CF189A" w:rsidP="00CC4B29">
            <w:pPr>
              <w:spacing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Proses bisnis yang sedang berjalan</w:t>
            </w:r>
          </w:p>
        </w:tc>
        <w:tc>
          <w:tcPr>
            <w:tcW w:w="2021" w:type="dxa"/>
          </w:tcPr>
          <w:p w14:paraId="494A59EE"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r w:rsidRPr="00C85ABC">
              <w:rPr>
                <w:rFonts w:cs="Times New Roman"/>
                <w:szCs w:val="24"/>
              </w:rPr>
              <w:t>Membuat gambaran menu dari aplikasi yang akan dibuat dan tampilan aplikasi tersebut</w:t>
            </w:r>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CC4B29">
            <w:pPr>
              <w:spacing w:line="360" w:lineRule="auto"/>
              <w:rPr>
                <w:rFonts w:cs="Times New Roman"/>
                <w:szCs w:val="24"/>
              </w:rPr>
            </w:pPr>
            <w:r w:rsidRPr="00C85ABC">
              <w:rPr>
                <w:rFonts w:cs="Times New Roman"/>
                <w:szCs w:val="24"/>
              </w:rPr>
              <w:t>Berdasarkan tahapan dari beberapa diagram dan gambar yang dibuat pada tahap sebelumnya</w:t>
            </w:r>
          </w:p>
        </w:tc>
        <w:tc>
          <w:tcPr>
            <w:tcW w:w="2021" w:type="dxa"/>
          </w:tcPr>
          <w:p w14:paraId="146B3BB2" w14:textId="630A07E3" w:rsidR="00CF189A" w:rsidRPr="00C85ABC" w:rsidRDefault="00CF189A" w:rsidP="00CC4B29">
            <w:pPr>
              <w:spacing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CC4B29">
            <w:pPr>
              <w:spacing w:line="360" w:lineRule="auto"/>
              <w:rPr>
                <w:rFonts w:cs="Times New Roman"/>
                <w:szCs w:val="24"/>
              </w:rPr>
            </w:pPr>
            <w:r w:rsidRPr="00C85ABC">
              <w:rPr>
                <w:rFonts w:cs="Times New Roman"/>
                <w:szCs w:val="24"/>
              </w:rPr>
              <w:t>Aplikasi yang telah dibuat</w:t>
            </w:r>
          </w:p>
        </w:tc>
        <w:tc>
          <w:tcPr>
            <w:tcW w:w="2021" w:type="dxa"/>
          </w:tcPr>
          <w:p w14:paraId="754C5C6F" w14:textId="77777777" w:rsidR="00CF189A" w:rsidRPr="00C85ABC" w:rsidRDefault="00CF189A" w:rsidP="00CC4B29">
            <w:pPr>
              <w:spacing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Hasil pengujian aplikasi</w:t>
            </w:r>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777777" w:rsidR="00CF189A" w:rsidRPr="00677E5E" w:rsidRDefault="00CF189A" w:rsidP="002A02A2">
      <w:pPr>
        <w:pStyle w:val="tabel0"/>
      </w:pPr>
      <w:bookmarkStart w:id="135" w:name="_Toc38959093"/>
      <w:r w:rsidRPr="00677E5E">
        <w:t>Tabel 3.2. Sumber Daya Penelitian</w:t>
      </w:r>
      <w:bookmarkEnd w:id="13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CC4B29">
            <w:pPr>
              <w:spacing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CC4B29">
            <w:pPr>
              <w:spacing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2C1BBC7B" w:rsidR="00AC49B4" w:rsidRDefault="007D7DA4" w:rsidP="00AC49B4">
      <w:pPr>
        <w:pStyle w:val="BAB"/>
        <w:rPr>
          <w:lang w:val="en-US"/>
        </w:rPr>
      </w:pPr>
      <w:bookmarkStart w:id="136" w:name="_Toc38959065"/>
      <w:r>
        <w:lastRenderedPageBreak/>
        <w:t xml:space="preserve">4. </w:t>
      </w:r>
      <w:bookmarkEnd w:id="136"/>
      <w:r w:rsidR="00AC49B4">
        <w:t>HASIL</w:t>
      </w:r>
      <w:r w:rsidR="00AC49B4">
        <w:rPr>
          <w:lang w:val="en-US"/>
        </w:rPr>
        <w:t xml:space="preserve"> DAN PEMBAHASAN</w:t>
      </w:r>
    </w:p>
    <w:p w14:paraId="3F1A86D0" w14:textId="77777777" w:rsidR="00AC49B4" w:rsidRDefault="00AC49B4" w:rsidP="00AC49B4">
      <w:pPr>
        <w:pStyle w:val="BAB"/>
        <w:rPr>
          <w:lang w:val="en-US"/>
        </w:rPr>
      </w:pPr>
    </w:p>
    <w:p w14:paraId="4B43F9CC" w14:textId="333750DE" w:rsidR="00AC49B4" w:rsidRPr="00AC49B4" w:rsidRDefault="00794DCA" w:rsidP="00794DCA">
      <w:pPr>
        <w:pStyle w:val="SUBBAB"/>
        <w:rPr>
          <w:lang w:val="en-US"/>
        </w:rPr>
      </w:pPr>
      <w:r>
        <w:rPr>
          <w:lang w:val="en-US"/>
        </w:rPr>
        <w:t xml:space="preserve">4.1 </w:t>
      </w:r>
      <w:r w:rsidR="00AC49B4">
        <w:rPr>
          <w:lang w:val="en-US"/>
        </w:rPr>
        <w:t>Hasil Penelitian</w:t>
      </w:r>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6C261B01" w:rsidR="00AC49B4" w:rsidRPr="004D1C81" w:rsidRDefault="00AC49B4" w:rsidP="004D1C81">
      <w:pPr>
        <w:pStyle w:val="SUBBAB"/>
        <w:rPr>
          <w:i/>
          <w:szCs w:val="24"/>
        </w:rPr>
      </w:pPr>
      <w:bookmarkStart w:id="137" w:name="_Toc13522284"/>
      <w:bookmarkStart w:id="138" w:name="_Toc15892862"/>
      <w:r w:rsidRPr="004D1C81">
        <w:rPr>
          <w:szCs w:val="24"/>
        </w:rPr>
        <w:t xml:space="preserve">4.1.1 </w:t>
      </w:r>
      <w:r w:rsidRPr="004D1C81">
        <w:rPr>
          <w:i/>
          <w:szCs w:val="24"/>
        </w:rPr>
        <w:t>Inception</w:t>
      </w:r>
      <w:bookmarkEnd w:id="137"/>
      <w:bookmarkEnd w:id="138"/>
    </w:p>
    <w:p w14:paraId="1022DCD3" w14:textId="5FFB77AB" w:rsidR="00794DCA" w:rsidRPr="004D1C81" w:rsidRDefault="00AC49B4" w:rsidP="004D1C81">
      <w:pPr>
        <w:spacing w:line="360" w:lineRule="auto"/>
        <w:ind w:firstLine="720"/>
        <w:jc w:val="both"/>
        <w:rPr>
          <w:rFonts w:cs="Times New Roman"/>
          <w:i/>
          <w:szCs w:val="24"/>
        </w:rPr>
      </w:pPr>
      <w:bookmarkStart w:id="139" w:name="_Toc13522285"/>
      <w:r w:rsidRPr="004D1C81">
        <w:rPr>
          <w:rFonts w:cs="Times New Roman"/>
          <w:szCs w:val="24"/>
        </w:rPr>
        <w:t xml:space="preserve">Pada tahap pertama ini dilakukan identifikasi proses bisnis yang didapat dari referensi dokumen dan jurnal terkait penelitian yang ada sebelumnya. Pada tahap ini juga akan digambarkan diagram </w:t>
      </w:r>
      <w:r w:rsidRPr="004D1C81">
        <w:rPr>
          <w:rFonts w:cs="Times New Roman"/>
          <w:i/>
          <w:szCs w:val="24"/>
        </w:rPr>
        <w:t xml:space="preserve">use case </w:t>
      </w:r>
      <w:r w:rsidRPr="004D1C81">
        <w:rPr>
          <w:rFonts w:cs="Times New Roman"/>
          <w:szCs w:val="24"/>
        </w:rPr>
        <w:t>dan diagram aktivitas.</w:t>
      </w:r>
      <w:bookmarkEnd w:id="139"/>
    </w:p>
    <w:p w14:paraId="6F0A61E2" w14:textId="77777777"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r w:rsidRPr="004D1C81">
        <w:rPr>
          <w:rFonts w:cs="Times New Roman"/>
          <w:szCs w:val="24"/>
        </w:rPr>
        <w:t>, merupakan pengamatan terhadap keadaan, objek, atau peristiwa yang akan diteliti. salah satu tujuan dilakukannya observasi adalah untuk menentukan apakah suatu kegiatan itu layak dilakukan atau tidak</w:t>
      </w:r>
      <w:sdt>
        <w:sdtPr>
          <w:rPr>
            <w:rFonts w:cs="Times New Roman"/>
            <w:szCs w:val="24"/>
          </w:rPr>
          <w:id w:val="250944975"/>
          <w:citation/>
        </w:sdtPr>
        <w:sdtEndPr/>
        <w:sdtContent>
          <w:r w:rsidRPr="004D1C81">
            <w:rPr>
              <w:rFonts w:cs="Times New Roman"/>
              <w:szCs w:val="24"/>
            </w:rPr>
            <w:fldChar w:fldCharType="begin"/>
          </w:r>
          <w:r w:rsidRPr="004D1C81">
            <w:rPr>
              <w:rFonts w:cs="Times New Roman"/>
              <w:szCs w:val="24"/>
              <w:lang w:val="en-ID"/>
            </w:rPr>
            <w:instrText xml:space="preserve">CITATION Dew18 \l 14345 </w:instrText>
          </w:r>
          <w:r w:rsidRPr="004D1C81">
            <w:rPr>
              <w:rFonts w:cs="Times New Roman"/>
              <w:szCs w:val="24"/>
            </w:rPr>
            <w:fldChar w:fldCharType="separate"/>
          </w:r>
          <w:r w:rsidRPr="004D1C81">
            <w:rPr>
              <w:rFonts w:cs="Times New Roman"/>
              <w:noProof/>
              <w:szCs w:val="24"/>
              <w:lang w:val="en-ID"/>
            </w:rPr>
            <w:t xml:space="preserve"> (Dewi, Emida, &amp; Rasyid, 2018)</w:t>
          </w:r>
          <w:r w:rsidRPr="004D1C81">
            <w:rPr>
              <w:rFonts w:cs="Times New Roman"/>
              <w:szCs w:val="24"/>
            </w:rPr>
            <w:fldChar w:fldCharType="end"/>
          </w:r>
        </w:sdtContent>
      </w:sdt>
      <w:r w:rsidRPr="004D1C81">
        <w:rPr>
          <w:rFonts w:cs="Times New Roman"/>
          <w:szCs w:val="24"/>
        </w:rPr>
        <w:t xml:space="preserve">. </w:t>
      </w:r>
      <w:r w:rsidR="004C3526" w:rsidRPr="004D1C81">
        <w:rPr>
          <w:rFonts w:cs="Times New Roman"/>
          <w:szCs w:val="24"/>
        </w:rPr>
        <w:t xml:space="preserve"> Kegiatan ini dapat mengetahui sesuatu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 xml:space="preserve">CPNS dengan membaca dan menelaah soal CPNS yang ada di buku. Hasil observasi menunjukan bahwa soal CPNS memiliki tingkat kesulitan tersendiri, karena soal CPNS memiliki 3 jenis soal yakni Tes Intelegensi Umum (TIU), Test Wawasan Kebangsaan (TWK) dan Tes Kepribadian (TKP). Oleh karena itu peserta CPNS haruslah terus berlatih atau </w:t>
      </w:r>
      <w:r w:rsidR="004C3526" w:rsidRPr="004D1C81">
        <w:rPr>
          <w:rFonts w:cs="Times New Roman"/>
          <w:i/>
          <w:iCs/>
          <w:szCs w:val="24"/>
        </w:rPr>
        <w:t>try ou</w:t>
      </w:r>
      <w:r w:rsidR="0095412C" w:rsidRPr="004D1C81">
        <w:rPr>
          <w:rFonts w:cs="Times New Roman"/>
          <w:i/>
          <w:iCs/>
          <w:szCs w:val="24"/>
        </w:rPr>
        <w:t>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 out</w:t>
      </w:r>
      <w:r w:rsidR="0095412C" w:rsidRPr="004D1C81">
        <w:rPr>
          <w:rFonts w:cs="Times New Roman"/>
          <w:szCs w:val="24"/>
        </w:rPr>
        <w:t xml:space="preserve"> yang biasa diselenggarakan oleh oraganisasi tertentu.</w:t>
      </w:r>
    </w:p>
    <w:p w14:paraId="40D1929F" w14:textId="77777777" w:rsidR="0095412C" w:rsidRPr="00B879CF" w:rsidRDefault="0095412C" w:rsidP="00483D37">
      <w:pPr>
        <w:pStyle w:val="ListParagraph"/>
        <w:numPr>
          <w:ilvl w:val="0"/>
          <w:numId w:val="24"/>
        </w:numPr>
        <w:spacing w:line="360" w:lineRule="auto"/>
        <w:jc w:val="both"/>
        <w:rPr>
          <w:rFonts w:cs="Times New Roman"/>
          <w:iCs/>
          <w:szCs w:val="24"/>
        </w:rPr>
      </w:pPr>
      <w:r w:rsidRPr="004D1C81">
        <w:rPr>
          <w:rFonts w:cs="Times New Roman"/>
          <w:iCs/>
          <w:szCs w:val="24"/>
        </w:rPr>
        <w:t xml:space="preserve">Studi litelatur, </w:t>
      </w:r>
      <w:r w:rsidRPr="004D1C81">
        <w:rPr>
          <w:rFonts w:cs="Times New Roman"/>
          <w:szCs w:val="24"/>
        </w:rPr>
        <w:t>merupakan metode pengumpulan data dengan membaca buku referansi atau dokumentasi yang berhubungan dengan penelitian tentang sistem informasi geografis dan pemetaan</w:t>
      </w:r>
      <w:sdt>
        <w:sdtPr>
          <w:rPr>
            <w:rFonts w:cs="Times New Roman"/>
            <w:szCs w:val="24"/>
          </w:rPr>
          <w:id w:val="397179897"/>
          <w:citation/>
        </w:sdtPr>
        <w:sdtEndPr/>
        <w:sdtContent>
          <w:r w:rsidRPr="004D1C81">
            <w:rPr>
              <w:rFonts w:cs="Times New Roman"/>
              <w:szCs w:val="24"/>
            </w:rPr>
            <w:fldChar w:fldCharType="begin"/>
          </w:r>
          <w:r w:rsidRPr="004D1C81">
            <w:rPr>
              <w:rFonts w:cs="Times New Roman"/>
              <w:szCs w:val="24"/>
              <w:lang w:val="en-ID"/>
            </w:rPr>
            <w:instrText xml:space="preserve"> CITATION Kha13 \l 14345 </w:instrText>
          </w:r>
          <w:r w:rsidRPr="004D1C81">
            <w:rPr>
              <w:rFonts w:cs="Times New Roman"/>
              <w:szCs w:val="24"/>
            </w:rPr>
            <w:fldChar w:fldCharType="separate"/>
          </w:r>
          <w:r w:rsidRPr="004D1C81">
            <w:rPr>
              <w:rFonts w:cs="Times New Roman"/>
              <w:noProof/>
              <w:szCs w:val="24"/>
              <w:lang w:val="en-ID"/>
            </w:rPr>
            <w:t xml:space="preserve"> (Kharistiani &amp; Aribowo, 2013)</w:t>
          </w:r>
          <w:r w:rsidRPr="004D1C81">
            <w:rPr>
              <w:rFonts w:cs="Times New Roman"/>
              <w:szCs w:val="24"/>
            </w:rPr>
            <w:fldChar w:fldCharType="end"/>
          </w:r>
        </w:sdtContent>
      </w:sdt>
      <w:r w:rsidRPr="004D1C81">
        <w:rPr>
          <w:rFonts w:cs="Times New Roman"/>
          <w:szCs w:val="24"/>
        </w:rPr>
        <w:t xml:space="preserve">. Dalam penelitian sebelumnya terdapat kesenjangan penelitian, untuk jurnal yang pertama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w:t>
      </w:r>
      <w:r w:rsidR="00CD114A" w:rsidRPr="004D1C81">
        <w:rPr>
          <w:rFonts w:cs="Times New Roman"/>
          <w:szCs w:val="24"/>
          <w:lang w:val="id-ID"/>
        </w:rPr>
        <w:lastRenderedPageBreak/>
        <w:t xml:space="preserve">terbatas 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76CA7BA9" w14:textId="5046C33A" w:rsidR="00B879CF" w:rsidRPr="00B879CF" w:rsidRDefault="00B879CF" w:rsidP="00483D37">
      <w:pPr>
        <w:pStyle w:val="ListParagraph"/>
        <w:numPr>
          <w:ilvl w:val="0"/>
          <w:numId w:val="24"/>
        </w:numPr>
        <w:spacing w:line="360" w:lineRule="auto"/>
        <w:jc w:val="both"/>
        <w:rPr>
          <w:rFonts w:cs="Times New Roman"/>
          <w:iCs/>
          <w:szCs w:val="24"/>
        </w:rPr>
      </w:pPr>
      <w:r>
        <w:rPr>
          <w:rFonts w:cs="Times New Roman"/>
          <w:iCs/>
          <w:szCs w:val="24"/>
          <w:lang w:val="id-ID"/>
        </w:rPr>
        <w:t xml:space="preserve">Identifikasi proses bisnis, yang menghasilkan sistem informasi </w:t>
      </w:r>
      <w:r w:rsidRPr="00B879CF">
        <w:rPr>
          <w:rFonts w:cs="Times New Roman"/>
          <w:i/>
          <w:szCs w:val="24"/>
          <w:lang w:val="id-ID"/>
        </w:rPr>
        <w:t>try out</w:t>
      </w:r>
      <w:r>
        <w:rPr>
          <w:rFonts w:cs="Times New Roman"/>
          <w:i/>
          <w:szCs w:val="24"/>
          <w:lang w:val="id-ID"/>
        </w:rPr>
        <w:t xml:space="preserve"> </w:t>
      </w:r>
      <w:r>
        <w:rPr>
          <w:rFonts w:cs="Times New Roman"/>
          <w:iCs/>
          <w:szCs w:val="24"/>
          <w:lang w:val="id-ID"/>
        </w:rPr>
        <w:t xml:space="preserve">soal CPNS berbasi </w:t>
      </w:r>
      <w:r w:rsidRPr="00B879CF">
        <w:rPr>
          <w:rFonts w:cs="Times New Roman"/>
          <w:i/>
          <w:szCs w:val="24"/>
          <w:lang w:val="id-ID"/>
        </w:rPr>
        <w:t>web</w:t>
      </w:r>
      <w:r>
        <w:rPr>
          <w:rFonts w:cs="Times New Roman"/>
          <w:i/>
          <w:szCs w:val="24"/>
          <w:lang w:val="id-ID"/>
        </w:rPr>
        <w:t xml:space="preserve"> </w:t>
      </w:r>
      <w:r>
        <w:rPr>
          <w:rFonts w:cs="Times New Roman"/>
          <w:iCs/>
          <w:szCs w:val="24"/>
          <w:lang w:val="id-ID"/>
        </w:rPr>
        <w:t>dapat digambarkan dengan membuat diagram aktivitas, sebagai tampak pada Gambar 4.1 sebagai berikut:</w:t>
      </w:r>
    </w:p>
    <w:p w14:paraId="427310D1" w14:textId="052E1AB3" w:rsidR="00B879CF" w:rsidRDefault="00D67B18" w:rsidP="00B879CF">
      <w:pPr>
        <w:spacing w:line="360" w:lineRule="auto"/>
        <w:ind w:left="709"/>
        <w:jc w:val="both"/>
      </w:pPr>
      <w:r>
        <w:object w:dxaOrig="11116" w:dyaOrig="9136" w14:anchorId="0AAD7854">
          <v:shape id="_x0000_i1028" type="#_x0000_t75" style="width:368.75pt;height:302.4pt" o:ole="">
            <v:imagedata r:id="rId32" o:title=""/>
          </v:shape>
          <o:OLEObject Type="Embed" ProgID="Visio.Drawing.15" ShapeID="_x0000_i1028" DrawAspect="Content" ObjectID="_1650969487" r:id="rId33"/>
        </w:object>
      </w:r>
    </w:p>
    <w:p w14:paraId="53851C7F" w14:textId="77777777" w:rsidR="00B879CF" w:rsidRDefault="00B879CF" w:rsidP="00B879CF">
      <w:pPr>
        <w:pStyle w:val="Gambar0"/>
      </w:pPr>
      <w:r>
        <w:t xml:space="preserve">Gambar 4.1 Proses Bisnis </w:t>
      </w:r>
      <w:r w:rsidRPr="00B879CF">
        <w:rPr>
          <w:i/>
          <w:iCs/>
        </w:rPr>
        <w:t>Web</w:t>
      </w:r>
      <w:r>
        <w:rPr>
          <w:i/>
          <w:iCs/>
        </w:rPr>
        <w:t xml:space="preserve"> Try Out </w:t>
      </w:r>
      <w:r>
        <w:t>CPNS</w:t>
      </w:r>
    </w:p>
    <w:p w14:paraId="5CC89CEF" w14:textId="77777777" w:rsidR="00B879CF" w:rsidRDefault="00B879CF" w:rsidP="00B879CF">
      <w:pPr>
        <w:ind w:left="709"/>
        <w:rPr>
          <w:lang w:val="id-ID"/>
        </w:rPr>
      </w:pPr>
    </w:p>
    <w:p w14:paraId="346FA2E1" w14:textId="4BFD9297" w:rsidR="000A7784" w:rsidRPr="000A7784" w:rsidRDefault="00B879CF" w:rsidP="00F95E2A">
      <w:pPr>
        <w:spacing w:line="360" w:lineRule="auto"/>
        <w:ind w:left="720" w:firstLine="720"/>
        <w:jc w:val="both"/>
        <w:rPr>
          <w:rFonts w:cs="Times New Roman"/>
          <w:lang w:val="id-ID"/>
        </w:rPr>
      </w:pPr>
      <w:r w:rsidRPr="000A7784">
        <w:rPr>
          <w:rFonts w:cs="Times New Roman"/>
          <w:lang w:val="id-ID"/>
        </w:rPr>
        <w:lastRenderedPageBreak/>
        <w:t>Adapun penjelasan dari  Gambar 4.1 tentang proses bisnis yang sedang dibangun akan dijelaskan pada tabel 4.1 berikut ini :</w:t>
      </w:r>
    </w:p>
    <w:p w14:paraId="0DF21B66" w14:textId="77777777" w:rsidR="00B879CF" w:rsidRDefault="00B879CF" w:rsidP="00B879CF">
      <w:pPr>
        <w:pStyle w:val="tabel0"/>
      </w:pPr>
      <w:r>
        <w:t xml:space="preserve">Tabel 4.1 Penjelasan Proses Bisnis </w:t>
      </w:r>
      <w:r w:rsidRPr="00B879CF">
        <w:rPr>
          <w:i/>
          <w:iCs/>
        </w:rPr>
        <w:t>Web Try Out</w:t>
      </w:r>
      <w:r>
        <w:t xml:space="preserve"> CPNS</w:t>
      </w:r>
    </w:p>
    <w:tbl>
      <w:tblPr>
        <w:tblStyle w:val="PlainTable2"/>
        <w:tblW w:w="0" w:type="auto"/>
        <w:tblInd w:w="709" w:type="dxa"/>
        <w:tblLook w:val="04A0" w:firstRow="1" w:lastRow="0" w:firstColumn="1" w:lastColumn="0" w:noHBand="0" w:noVBand="1"/>
      </w:tblPr>
      <w:tblGrid>
        <w:gridCol w:w="567"/>
        <w:gridCol w:w="2211"/>
        <w:gridCol w:w="4451"/>
      </w:tblGrid>
      <w:tr w:rsidR="00B879CF" w14:paraId="5DDB137F" w14:textId="77777777" w:rsidTr="00D67B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D02FC7B" w14:textId="1D8A88F8" w:rsidR="00B879CF" w:rsidRPr="000A7784" w:rsidRDefault="00B879CF" w:rsidP="000A7784">
            <w:pPr>
              <w:spacing w:line="360" w:lineRule="auto"/>
              <w:rPr>
                <w:rFonts w:cs="Times New Roman"/>
                <w:szCs w:val="24"/>
                <w:lang w:val="id-ID"/>
              </w:rPr>
            </w:pPr>
            <w:r w:rsidRPr="000A7784">
              <w:rPr>
                <w:rFonts w:cs="Times New Roman"/>
                <w:szCs w:val="24"/>
                <w:lang w:val="id-ID"/>
              </w:rPr>
              <w:t>No</w:t>
            </w:r>
          </w:p>
        </w:tc>
        <w:tc>
          <w:tcPr>
            <w:tcW w:w="2211" w:type="dxa"/>
          </w:tcPr>
          <w:p w14:paraId="469CC05E" w14:textId="61E3E06E"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ktivitas</w:t>
            </w:r>
          </w:p>
        </w:tc>
        <w:tc>
          <w:tcPr>
            <w:tcW w:w="4451" w:type="dxa"/>
          </w:tcPr>
          <w:p w14:paraId="068CAD25" w14:textId="023E946C"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Penjelasan</w:t>
            </w:r>
          </w:p>
        </w:tc>
      </w:tr>
      <w:tr w:rsidR="00B879CF" w14:paraId="794D2124"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3EA4215" w14:textId="25E5EE63" w:rsidR="00B879CF" w:rsidRPr="000A7784" w:rsidRDefault="000A7784" w:rsidP="000A7784">
            <w:pPr>
              <w:spacing w:line="360" w:lineRule="auto"/>
              <w:rPr>
                <w:rFonts w:cs="Times New Roman"/>
                <w:szCs w:val="24"/>
                <w:lang w:val="id-ID"/>
              </w:rPr>
            </w:pPr>
            <w:r w:rsidRPr="000A7784">
              <w:rPr>
                <w:rFonts w:cs="Times New Roman"/>
                <w:szCs w:val="24"/>
                <w:lang w:val="id-ID"/>
              </w:rPr>
              <w:t>1</w:t>
            </w:r>
          </w:p>
        </w:tc>
        <w:tc>
          <w:tcPr>
            <w:tcW w:w="2211" w:type="dxa"/>
          </w:tcPr>
          <w:p w14:paraId="2CF60515" w14:textId="37186010" w:rsidR="00B879CF"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0A7784">
              <w:rPr>
                <w:rFonts w:eastAsiaTheme="minorHAnsi" w:cs="Times New Roman"/>
                <w:color w:val="000000"/>
                <w:szCs w:val="24"/>
                <w:lang w:val="id-ID" w:eastAsia="en-US"/>
              </w:rPr>
              <w:t xml:space="preserve">Mengerjakan soal </w:t>
            </w:r>
            <w:r w:rsidRPr="000A7784">
              <w:rPr>
                <w:rFonts w:eastAsiaTheme="minorHAnsi" w:cs="Times New Roman"/>
                <w:i/>
                <w:iCs/>
                <w:color w:val="000000"/>
                <w:szCs w:val="24"/>
                <w:lang w:val="id-ID" w:eastAsia="en-US"/>
              </w:rPr>
              <w:t>try out</w:t>
            </w:r>
          </w:p>
        </w:tc>
        <w:tc>
          <w:tcPr>
            <w:tcW w:w="4451" w:type="dxa"/>
          </w:tcPr>
          <w:p w14:paraId="752DCE38" w14:textId="4DB46F7A" w:rsidR="00B879CF"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 xml:space="preserve">User dapat masuk ke web dan mengerjakan soal </w:t>
            </w:r>
            <w:r w:rsidRPr="000A7784">
              <w:rPr>
                <w:rFonts w:cs="Times New Roman"/>
                <w:i/>
                <w:iCs/>
                <w:szCs w:val="24"/>
                <w:lang w:val="id-ID"/>
              </w:rPr>
              <w:t>try out</w:t>
            </w:r>
            <w:r w:rsidRPr="000A7784">
              <w:rPr>
                <w:rFonts w:cs="Times New Roman"/>
                <w:szCs w:val="24"/>
                <w:lang w:val="id-ID"/>
              </w:rPr>
              <w:t xml:space="preserve"> setelah melakukan login ataupun registrasi.</w:t>
            </w:r>
          </w:p>
        </w:tc>
      </w:tr>
      <w:tr w:rsidR="00B879CF" w14:paraId="19B8A6F3"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1EFD6A60" w14:textId="1E258293" w:rsidR="00B879CF" w:rsidRPr="000A7784" w:rsidRDefault="000A7784" w:rsidP="000A7784">
            <w:pPr>
              <w:spacing w:line="360" w:lineRule="auto"/>
              <w:rPr>
                <w:rFonts w:cs="Times New Roman"/>
                <w:szCs w:val="24"/>
                <w:lang w:val="id-ID"/>
              </w:rPr>
            </w:pPr>
            <w:r w:rsidRPr="000A7784">
              <w:rPr>
                <w:rFonts w:cs="Times New Roman"/>
                <w:szCs w:val="24"/>
                <w:lang w:val="id-ID"/>
              </w:rPr>
              <w:t>2</w:t>
            </w:r>
          </w:p>
        </w:tc>
        <w:tc>
          <w:tcPr>
            <w:tcW w:w="2211" w:type="dxa"/>
          </w:tcPr>
          <w:p w14:paraId="7AE6A7EF" w14:textId="7A8FD97E"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0A7784">
              <w:rPr>
                <w:rFonts w:eastAsiaTheme="minorHAnsi" w:cs="Times New Roman"/>
                <w:color w:val="000000"/>
                <w:szCs w:val="24"/>
                <w:lang w:val="id-ID" w:eastAsia="en-US"/>
              </w:rPr>
              <w:t>Melihat materi CPNS</w:t>
            </w:r>
          </w:p>
        </w:tc>
        <w:tc>
          <w:tcPr>
            <w:tcW w:w="4451" w:type="dxa"/>
          </w:tcPr>
          <w:p w14:paraId="7DC56B77" w14:textId="1770EB88"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User dapat mengakses materi seputar CPNS yang disediakan oleh web</w:t>
            </w:r>
          </w:p>
        </w:tc>
      </w:tr>
      <w:tr w:rsidR="00D67B18" w14:paraId="44A0D02F"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50FDA66" w14:textId="2A094223" w:rsidR="00D67B18" w:rsidRPr="000A7784" w:rsidRDefault="00D67B18" w:rsidP="000A7784">
            <w:pPr>
              <w:spacing w:line="360" w:lineRule="auto"/>
              <w:rPr>
                <w:rFonts w:cs="Times New Roman"/>
                <w:szCs w:val="24"/>
                <w:lang w:val="id-ID"/>
              </w:rPr>
            </w:pPr>
            <w:r>
              <w:rPr>
                <w:rFonts w:cs="Times New Roman"/>
                <w:szCs w:val="24"/>
                <w:lang w:val="id-ID"/>
              </w:rPr>
              <w:t>3</w:t>
            </w:r>
          </w:p>
        </w:tc>
        <w:tc>
          <w:tcPr>
            <w:tcW w:w="2211" w:type="dxa"/>
          </w:tcPr>
          <w:p w14:paraId="0C3A4995" w14:textId="7179F662" w:rsidR="00D67B18" w:rsidRP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 xml:space="preserve">Melihat </w:t>
            </w:r>
            <w:r w:rsidRPr="00D67B18">
              <w:rPr>
                <w:rFonts w:eastAsiaTheme="minorHAnsi" w:cs="Times New Roman"/>
                <w:i/>
                <w:iCs/>
                <w:color w:val="000000"/>
                <w:szCs w:val="24"/>
                <w:lang w:val="id-ID" w:eastAsia="en-US"/>
              </w:rPr>
              <w:t>review</w:t>
            </w:r>
            <w:r>
              <w:rPr>
                <w:rFonts w:eastAsiaTheme="minorHAnsi" w:cs="Times New Roman"/>
                <w:i/>
                <w:iCs/>
                <w:color w:val="000000"/>
                <w:szCs w:val="24"/>
                <w:lang w:val="id-ID" w:eastAsia="en-US"/>
              </w:rPr>
              <w:t xml:space="preserve"> </w:t>
            </w:r>
            <w:r>
              <w:rPr>
                <w:rFonts w:eastAsiaTheme="minorHAnsi" w:cs="Times New Roman"/>
                <w:color w:val="000000"/>
                <w:szCs w:val="24"/>
                <w:lang w:val="id-ID" w:eastAsia="en-US"/>
              </w:rPr>
              <w:t>jawaban</w:t>
            </w:r>
          </w:p>
        </w:tc>
        <w:tc>
          <w:tcPr>
            <w:tcW w:w="4451" w:type="dxa"/>
          </w:tcPr>
          <w:p w14:paraId="33259A64" w14:textId="13C7EB36" w:rsidR="00D67B18" w:rsidRPr="000A7784"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User dapat melihat hasil pengejaan try out</w:t>
            </w:r>
          </w:p>
        </w:tc>
      </w:tr>
      <w:tr w:rsidR="00D67B18" w14:paraId="083C199A"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35BDEFA8" w14:textId="04AEE7F7" w:rsidR="00D67B18" w:rsidRDefault="00D67B18" w:rsidP="000A7784">
            <w:pPr>
              <w:spacing w:line="360" w:lineRule="auto"/>
              <w:rPr>
                <w:rFonts w:cs="Times New Roman"/>
                <w:szCs w:val="24"/>
                <w:lang w:val="id-ID"/>
              </w:rPr>
            </w:pPr>
            <w:r>
              <w:rPr>
                <w:rFonts w:cs="Times New Roman"/>
                <w:szCs w:val="24"/>
                <w:lang w:val="id-ID"/>
              </w:rPr>
              <w:t>4</w:t>
            </w:r>
          </w:p>
        </w:tc>
        <w:tc>
          <w:tcPr>
            <w:tcW w:w="2211" w:type="dxa"/>
          </w:tcPr>
          <w:p w14:paraId="529FCF28" w14:textId="5ADF1878" w:rsid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lihat informasi CPNS</w:t>
            </w:r>
          </w:p>
        </w:tc>
        <w:tc>
          <w:tcPr>
            <w:tcW w:w="4451" w:type="dxa"/>
          </w:tcPr>
          <w:p w14:paraId="57DB042D" w14:textId="1E0B3431" w:rsid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Pr>
                <w:rFonts w:cs="Times New Roman"/>
                <w:szCs w:val="24"/>
                <w:lang w:val="id-ID"/>
              </w:rPr>
              <w:t>User dapat melihat berbagai informasi seputar CPNS yang disediakan oleh admin</w:t>
            </w:r>
          </w:p>
        </w:tc>
      </w:tr>
      <w:tr w:rsidR="00D67B18" w14:paraId="6EB317EB"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9D181C4" w14:textId="67A98409" w:rsidR="00D67B18" w:rsidRDefault="00D67B18" w:rsidP="000A7784">
            <w:pPr>
              <w:spacing w:line="360" w:lineRule="auto"/>
              <w:rPr>
                <w:rFonts w:cs="Times New Roman"/>
                <w:szCs w:val="24"/>
                <w:lang w:val="id-ID"/>
              </w:rPr>
            </w:pPr>
            <w:r>
              <w:rPr>
                <w:rFonts w:cs="Times New Roman"/>
                <w:szCs w:val="24"/>
                <w:lang w:val="id-ID"/>
              </w:rPr>
              <w:t>5</w:t>
            </w:r>
          </w:p>
        </w:tc>
        <w:tc>
          <w:tcPr>
            <w:tcW w:w="2211" w:type="dxa"/>
          </w:tcPr>
          <w:p w14:paraId="256C3BA9" w14:textId="5A54DFCC" w:rsid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ngelola informasi CPNS</w:t>
            </w:r>
          </w:p>
        </w:tc>
        <w:tc>
          <w:tcPr>
            <w:tcW w:w="4451" w:type="dxa"/>
          </w:tcPr>
          <w:p w14:paraId="44398BC0" w14:textId="47EBFF57" w:rsid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Informasi CPNS dikelola oleh admin dan disajikan kepada user</w:t>
            </w:r>
          </w:p>
        </w:tc>
      </w:tr>
      <w:tr w:rsidR="000A7784" w14:paraId="1E075419"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566B5CE0" w14:textId="3E782417" w:rsidR="000A7784" w:rsidRPr="000A7784" w:rsidRDefault="00D67B18" w:rsidP="000A7784">
            <w:pPr>
              <w:spacing w:line="360" w:lineRule="auto"/>
              <w:rPr>
                <w:rFonts w:cs="Times New Roman"/>
                <w:szCs w:val="24"/>
                <w:lang w:val="id-ID"/>
              </w:rPr>
            </w:pPr>
            <w:r>
              <w:rPr>
                <w:rFonts w:cs="Times New Roman"/>
                <w:szCs w:val="24"/>
                <w:lang w:val="id-ID"/>
              </w:rPr>
              <w:t>6</w:t>
            </w:r>
          </w:p>
        </w:tc>
        <w:tc>
          <w:tcPr>
            <w:tcW w:w="2211" w:type="dxa"/>
          </w:tcPr>
          <w:p w14:paraId="6FD6ED2A" w14:textId="4C067AB6" w:rsidR="000A7784"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 xml:space="preserve">Mengelola soal </w:t>
            </w:r>
            <w:r w:rsidRPr="000A7784">
              <w:rPr>
                <w:rFonts w:eastAsiaTheme="minorHAnsi" w:cs="Times New Roman"/>
                <w:i/>
                <w:iCs/>
                <w:color w:val="000000"/>
                <w:szCs w:val="24"/>
                <w:lang w:val="id-ID" w:eastAsia="en-US"/>
              </w:rPr>
              <w:t>try out</w:t>
            </w:r>
          </w:p>
        </w:tc>
        <w:tc>
          <w:tcPr>
            <w:tcW w:w="4451" w:type="dxa"/>
          </w:tcPr>
          <w:p w14:paraId="235564C3" w14:textId="1B04685E" w:rsidR="000A7784"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dmin mengelola soal try out dimulai dari jenis soal, paket soal dan soal itu sendiri yang nantinya dapat dikerjakan oleh user</w:t>
            </w:r>
          </w:p>
        </w:tc>
      </w:tr>
      <w:tr w:rsidR="000A7784" w14:paraId="4D53AE68"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6DFB51C" w14:textId="7305944E" w:rsidR="000A7784" w:rsidRPr="000A7784" w:rsidRDefault="00D67B18" w:rsidP="000A7784">
            <w:pPr>
              <w:spacing w:line="360" w:lineRule="auto"/>
              <w:rPr>
                <w:rFonts w:cs="Times New Roman"/>
                <w:szCs w:val="24"/>
                <w:lang w:val="id-ID"/>
              </w:rPr>
            </w:pPr>
            <w:r>
              <w:rPr>
                <w:rFonts w:cs="Times New Roman"/>
                <w:szCs w:val="24"/>
                <w:lang w:val="id-ID"/>
              </w:rPr>
              <w:t>7</w:t>
            </w:r>
          </w:p>
        </w:tc>
        <w:tc>
          <w:tcPr>
            <w:tcW w:w="2211" w:type="dxa"/>
          </w:tcPr>
          <w:p w14:paraId="2F33D46E" w14:textId="3574D485" w:rsidR="000A7784"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Mengelola materi CPNS</w:t>
            </w:r>
          </w:p>
        </w:tc>
        <w:tc>
          <w:tcPr>
            <w:tcW w:w="4451" w:type="dxa"/>
          </w:tcPr>
          <w:p w14:paraId="726950F5" w14:textId="3C265508" w:rsidR="000A7784"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Admin juga mengelola materi guna memberikan informasi kepada user</w:t>
            </w:r>
          </w:p>
        </w:tc>
      </w:tr>
    </w:tbl>
    <w:p w14:paraId="303B9B4F" w14:textId="77777777" w:rsidR="00961B81" w:rsidRDefault="00961B81" w:rsidP="00961B81">
      <w:pPr>
        <w:rPr>
          <w:lang w:val="id-ID"/>
        </w:rPr>
      </w:pPr>
    </w:p>
    <w:p w14:paraId="0FA12589" w14:textId="77777777" w:rsidR="00961B81" w:rsidRPr="009F77CB" w:rsidRDefault="00961B81" w:rsidP="00483D37">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p>
    <w:p w14:paraId="3A87D02D" w14:textId="77777777" w:rsidR="001A7CAC" w:rsidRPr="009F77CB" w:rsidRDefault="001A7CAC" w:rsidP="00483D37">
      <w:pPr>
        <w:pStyle w:val="ListParagraph"/>
        <w:numPr>
          <w:ilvl w:val="0"/>
          <w:numId w:val="26"/>
        </w:numPr>
        <w:spacing w:line="360" w:lineRule="auto"/>
        <w:ind w:left="1134" w:hanging="357"/>
        <w:jc w:val="both"/>
        <w:rPr>
          <w:rFonts w:cs="Times New Roman"/>
          <w:szCs w:val="24"/>
          <w:lang w:val="id-ID"/>
        </w:rPr>
      </w:pPr>
      <w:r w:rsidRPr="009F77CB">
        <w:rPr>
          <w:rFonts w:cs="Times New Roman"/>
          <w:szCs w:val="24"/>
          <w:lang w:val="id-ID"/>
        </w:rPr>
        <w:t>Rincian persyaratan, meliputi persyaratan tampilan, persyaratan sistem dan persyaratan pengembangan.</w:t>
      </w:r>
    </w:p>
    <w:p w14:paraId="64B7B44F" w14:textId="49E9EB34" w:rsidR="001A7CAC" w:rsidRPr="009F77CB" w:rsidRDefault="001A7CAC" w:rsidP="00483D37">
      <w:pPr>
        <w:pStyle w:val="ListParagraph"/>
        <w:numPr>
          <w:ilvl w:val="0"/>
          <w:numId w:val="27"/>
        </w:numPr>
        <w:spacing w:line="360" w:lineRule="auto"/>
        <w:ind w:left="1560" w:hanging="357"/>
        <w:jc w:val="both"/>
        <w:rPr>
          <w:rFonts w:cs="Times New Roman"/>
          <w:szCs w:val="24"/>
          <w:lang w:val="id-ID"/>
        </w:rPr>
      </w:pPr>
      <w:r w:rsidRPr="009F77CB">
        <w:rPr>
          <w:rFonts w:cs="Times New Roman"/>
          <w:szCs w:val="24"/>
          <w:lang w:val="id-ID"/>
        </w:rPr>
        <w:t xml:space="preserve">Persyaratan tampilan, aplikasi ini harus memiliki tampilan awal yang mengandung  untuk admin, yakni pengelolaan soal, </w:t>
      </w:r>
      <w:r w:rsidRPr="009F77CB">
        <w:rPr>
          <w:rFonts w:cs="Times New Roman"/>
          <w:szCs w:val="24"/>
          <w:lang w:val="id-ID"/>
        </w:rPr>
        <w:lastRenderedPageBreak/>
        <w:t>pengelolaan materi</w:t>
      </w:r>
      <w:r w:rsidR="002677BF" w:rsidRPr="009F77CB">
        <w:rPr>
          <w:rFonts w:cs="Times New Roman"/>
          <w:szCs w:val="24"/>
          <w:lang w:val="id-ID"/>
        </w:rPr>
        <w:t>,</w:t>
      </w:r>
      <w:r w:rsidRPr="009F77CB">
        <w:rPr>
          <w:rFonts w:cs="Times New Roman"/>
          <w:szCs w:val="24"/>
          <w:lang w:val="id-ID"/>
        </w:rPr>
        <w:t xml:space="preserve"> pengelolaan informasi CPNS</w:t>
      </w:r>
      <w:r w:rsidR="002677BF" w:rsidRPr="009F77CB">
        <w:rPr>
          <w:rFonts w:cs="Times New Roman"/>
          <w:szCs w:val="24"/>
          <w:lang w:val="id-ID"/>
        </w:rPr>
        <w:t xml:space="preserve"> dan tampilan </w:t>
      </w:r>
      <w:r w:rsidR="002677BF" w:rsidRPr="009A4E72">
        <w:rPr>
          <w:rFonts w:cs="Times New Roman"/>
          <w:i/>
          <w:iCs/>
          <w:szCs w:val="24"/>
          <w:lang w:val="id-ID"/>
        </w:rPr>
        <w:t>dashboard</w:t>
      </w:r>
      <w:r w:rsidR="002677BF" w:rsidRPr="009F77CB">
        <w:rPr>
          <w:rFonts w:cs="Times New Roman"/>
          <w:szCs w:val="24"/>
          <w:lang w:val="id-ID"/>
        </w:rPr>
        <w:t xml:space="preserve"> statistik aplikasi. K</w:t>
      </w:r>
      <w:r w:rsidRPr="009F77CB">
        <w:rPr>
          <w:rFonts w:cs="Times New Roman"/>
          <w:szCs w:val="24"/>
          <w:lang w:val="id-ID"/>
        </w:rPr>
        <w:t xml:space="preserve">emudian untuk user yakni tampilan pengerjaan soal </w:t>
      </w:r>
      <w:r w:rsidRPr="009F77CB">
        <w:rPr>
          <w:rFonts w:cs="Times New Roman"/>
          <w:i/>
          <w:iCs/>
          <w:szCs w:val="24"/>
          <w:lang w:val="id-ID"/>
        </w:rPr>
        <w:t>tryout</w:t>
      </w:r>
      <w:r w:rsidRPr="009F77CB">
        <w:rPr>
          <w:rFonts w:cs="Times New Roman"/>
          <w:szCs w:val="24"/>
          <w:lang w:val="id-ID"/>
        </w:rPr>
        <w:t>,</w:t>
      </w:r>
      <w:r w:rsidR="009F77CB">
        <w:rPr>
          <w:rFonts w:cs="Times New Roman"/>
          <w:szCs w:val="24"/>
          <w:lang w:val="id-ID"/>
        </w:rPr>
        <w:t xml:space="preserve"> halaman </w:t>
      </w:r>
      <w:r w:rsidR="009F77CB" w:rsidRPr="009F77CB">
        <w:rPr>
          <w:rFonts w:cs="Times New Roman"/>
          <w:i/>
          <w:iCs/>
          <w:szCs w:val="24"/>
          <w:lang w:val="id-ID"/>
        </w:rPr>
        <w:t>review</w:t>
      </w:r>
      <w:r w:rsidR="009F77CB">
        <w:rPr>
          <w:rFonts w:cs="Times New Roman"/>
          <w:szCs w:val="24"/>
          <w:lang w:val="id-ID"/>
        </w:rPr>
        <w:t xml:space="preserve"> soal,</w:t>
      </w:r>
      <w:r w:rsidRPr="009F77CB">
        <w:rPr>
          <w:rFonts w:cs="Times New Roman"/>
          <w:szCs w:val="24"/>
          <w:lang w:val="id-ID"/>
        </w:rPr>
        <w:t xml:space="preserve"> </w:t>
      </w:r>
      <w:r w:rsidR="002677BF" w:rsidRPr="009F77CB">
        <w:rPr>
          <w:rFonts w:cs="Times New Roman"/>
          <w:szCs w:val="24"/>
          <w:lang w:val="id-ID"/>
        </w:rPr>
        <w:t>halaman</w:t>
      </w:r>
      <w:r w:rsidRPr="009F77CB">
        <w:rPr>
          <w:rFonts w:cs="Times New Roman"/>
          <w:szCs w:val="24"/>
          <w:lang w:val="id-ID"/>
        </w:rPr>
        <w:t xml:space="preserve"> daftar materi dan </w:t>
      </w:r>
      <w:r w:rsidR="002677BF" w:rsidRPr="009F77CB">
        <w:rPr>
          <w:rFonts w:cs="Times New Roman"/>
          <w:szCs w:val="24"/>
          <w:lang w:val="id-ID"/>
        </w:rPr>
        <w:t xml:space="preserve">halaman informasi CPNS serta </w:t>
      </w:r>
      <w:r w:rsidR="002677BF" w:rsidRPr="009A4E72">
        <w:rPr>
          <w:rFonts w:cs="Times New Roman"/>
          <w:i/>
          <w:iCs/>
          <w:szCs w:val="24"/>
          <w:lang w:val="id-ID"/>
        </w:rPr>
        <w:t>dashboard</w:t>
      </w:r>
      <w:r w:rsidR="002677BF" w:rsidRPr="009F77CB">
        <w:rPr>
          <w:rFonts w:cs="Times New Roman"/>
          <w:szCs w:val="24"/>
          <w:lang w:val="id-ID"/>
        </w:rPr>
        <w:t xml:space="preserve"> statistik user. Adapun tampilan yang dapat diakses tanpa auntentikasi seperti halaman login, registrasi dan halaman awal aplikasi.</w:t>
      </w:r>
    </w:p>
    <w:p w14:paraId="7FEB4F59" w14:textId="77777777" w:rsidR="002677BF" w:rsidRPr="009F77CB" w:rsidRDefault="002677BF" w:rsidP="00483D37">
      <w:pPr>
        <w:pStyle w:val="ListParagraph"/>
        <w:numPr>
          <w:ilvl w:val="0"/>
          <w:numId w:val="27"/>
        </w:numPr>
        <w:spacing w:line="360" w:lineRule="auto"/>
        <w:ind w:left="1560"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483D37">
      <w:pPr>
        <w:pStyle w:val="ListParagraph"/>
        <w:numPr>
          <w:ilvl w:val="0"/>
          <w:numId w:val="28"/>
        </w:numPr>
        <w:spacing w:line="360" w:lineRule="auto"/>
        <w:ind w:left="1985"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0B743976" w:rsidR="00BE38D7" w:rsidRPr="009F77CB" w:rsidRDefault="002677BF" w:rsidP="00483D37">
      <w:pPr>
        <w:pStyle w:val="ListParagraph"/>
        <w:numPr>
          <w:ilvl w:val="0"/>
          <w:numId w:val="28"/>
        </w:numPr>
        <w:spacing w:line="360" w:lineRule="auto"/>
        <w:ind w:left="1985" w:hanging="357"/>
        <w:jc w:val="both"/>
        <w:rPr>
          <w:rFonts w:cs="Times New Roman"/>
          <w:szCs w:val="24"/>
          <w:lang w:val="id-ID"/>
        </w:rPr>
      </w:pPr>
      <w:r w:rsidRPr="009F77CB">
        <w:rPr>
          <w:rFonts w:cs="Times New Roman"/>
          <w:szCs w:val="24"/>
          <w:lang w:val="id-ID"/>
        </w:rPr>
        <w:t>Spesifikasi nonfungsional sistem,</w:t>
      </w:r>
      <w:r w:rsidR="00BE38D7" w:rsidRPr="009F77CB">
        <w:rPr>
          <w:rFonts w:cs="Times New Roman"/>
          <w:szCs w:val="24"/>
          <w:lang w:val="id-ID"/>
        </w:rPr>
        <w:t xml:space="preserve"> yaitu yang pertama dibutuhkan perangkat lunak yang dibutuhkan untuk pembuatan aplikasi seperti </w:t>
      </w:r>
      <w:r w:rsidR="007B6673">
        <w:rPr>
          <w:rFonts w:cs="Times New Roman"/>
          <w:szCs w:val="24"/>
          <w:lang w:val="id-ID"/>
        </w:rPr>
        <w:t>XAMPP</w:t>
      </w:r>
      <w:r w:rsidR="00BE38D7" w:rsidRPr="009F77CB">
        <w:rPr>
          <w:rFonts w:cs="Times New Roman"/>
          <w:szCs w:val="24"/>
          <w:lang w:val="id-ID"/>
        </w:rPr>
        <w:t xml:space="preserve"> untuk pengelolaan database serta </w:t>
      </w:r>
      <w:r w:rsidR="00BE38D7" w:rsidRPr="007B6673">
        <w:rPr>
          <w:rFonts w:cs="Times New Roman"/>
          <w:i/>
          <w:iCs/>
          <w:szCs w:val="24"/>
          <w:lang w:val="id-ID"/>
        </w:rPr>
        <w:t>web server, visual studio code</w:t>
      </w:r>
      <w:r w:rsidR="00BE38D7" w:rsidRPr="009F77CB">
        <w:rPr>
          <w:rFonts w:cs="Times New Roman"/>
          <w:szCs w:val="24"/>
          <w:lang w:val="id-ID"/>
        </w:rPr>
        <w:t xml:space="preserve"> untuk </w:t>
      </w:r>
      <w:r w:rsidR="00BE38D7" w:rsidRPr="007B6673">
        <w:rPr>
          <w:rFonts w:cs="Times New Roman"/>
          <w:i/>
          <w:iCs/>
          <w:szCs w:val="24"/>
          <w:lang w:val="id-ID"/>
        </w:rPr>
        <w:t>text editor</w:t>
      </w:r>
      <w:r w:rsidR="00BE38D7" w:rsidRPr="009F77CB">
        <w:rPr>
          <w:rFonts w:cs="Times New Roman"/>
          <w:szCs w:val="24"/>
          <w:lang w:val="id-ID"/>
        </w:rPr>
        <w:t xml:space="preserve"> dan </w:t>
      </w:r>
      <w:r w:rsidR="00BE38D7" w:rsidRPr="007B6673">
        <w:rPr>
          <w:rFonts w:cs="Times New Roman"/>
          <w:i/>
          <w:iCs/>
          <w:szCs w:val="24"/>
          <w:lang w:val="id-ID"/>
        </w:rPr>
        <w:t>browser google chrome</w:t>
      </w:r>
      <w:r w:rsidR="00BE38D7" w:rsidRPr="009F77CB">
        <w:rPr>
          <w:rFonts w:cs="Times New Roman"/>
          <w:szCs w:val="24"/>
          <w:lang w:val="id-ID"/>
        </w:rPr>
        <w:t xml:space="preserve"> untuk pengetesan aplikasi. Yang kedua dibutuhkan perangkat keras pendukung pembuatan aplikasi yakni laptop atau komputer. Yang ketiga adalah pengguna aplikasi guna mengelola dan menggunakan aplikasi.</w:t>
      </w:r>
    </w:p>
    <w:p w14:paraId="61CF147E" w14:textId="77777777" w:rsidR="00BE38D7" w:rsidRPr="009F77CB" w:rsidRDefault="00BE38D7" w:rsidP="00483D37">
      <w:pPr>
        <w:pStyle w:val="ListParagraph"/>
        <w:numPr>
          <w:ilvl w:val="0"/>
          <w:numId w:val="21"/>
        </w:numPr>
        <w:spacing w:line="360" w:lineRule="auto"/>
        <w:ind w:left="1560" w:hanging="357"/>
        <w:jc w:val="both"/>
        <w:rPr>
          <w:rFonts w:cs="Times New Roman"/>
          <w:szCs w:val="24"/>
          <w:lang w:val="id-ID"/>
        </w:rPr>
      </w:pPr>
      <w:r w:rsidRPr="009F77CB">
        <w:rPr>
          <w:rFonts w:cs="Times New Roman"/>
          <w:szCs w:val="24"/>
          <w:lang w:val="id-ID"/>
        </w:rPr>
        <w:t>Persyaratan pengembangan</w:t>
      </w:r>
    </w:p>
    <w:p w14:paraId="58B9969E" w14:textId="77777777" w:rsidR="00BE38D7" w:rsidRPr="009F77CB" w:rsidRDefault="00BE38D7"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Menggunakan usecase digaram sebagai gambaran interaksi antara pengguna dengan sistem;</w:t>
      </w:r>
    </w:p>
    <w:p w14:paraId="52105DDF" w14:textId="5DA744C5" w:rsidR="00BE38D7" w:rsidRPr="009F77CB" w:rsidRDefault="00BE38D7"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 xml:space="preserve">Perancangan databas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7777777" w:rsidR="00BE38D7" w:rsidRDefault="009F77CB"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65AA4DA5" w14:textId="77777777" w:rsidR="009F77CB" w:rsidRDefault="009F77CB" w:rsidP="009F77CB">
      <w:pPr>
        <w:pStyle w:val="SUBBAB"/>
        <w:rPr>
          <w:i/>
          <w:iCs/>
        </w:rPr>
      </w:pPr>
      <w:r>
        <w:t xml:space="preserve">4.1.2 </w:t>
      </w:r>
      <w:r>
        <w:rPr>
          <w:i/>
          <w:iCs/>
        </w:rPr>
        <w:t>Elaboration</w:t>
      </w:r>
    </w:p>
    <w:p w14:paraId="0EAA2AC7" w14:textId="664E73F8" w:rsidR="00A11DBE" w:rsidRPr="00A11DBE" w:rsidRDefault="00A11DBE" w:rsidP="00A11DBE">
      <w:pPr>
        <w:spacing w:line="360" w:lineRule="auto"/>
        <w:ind w:firstLine="720"/>
        <w:jc w:val="both"/>
        <w:rPr>
          <w:rFonts w:cs="Times New Roman"/>
          <w:i/>
          <w:szCs w:val="24"/>
        </w:rPr>
      </w:pPr>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04F72CB" w14:textId="77777777" w:rsidR="00A11DBE" w:rsidRDefault="00A11DBE" w:rsidP="00A11DBE"/>
    <w:p w14:paraId="638F4B29" w14:textId="77777777" w:rsidR="00FA3F20" w:rsidRDefault="00FA3F20" w:rsidP="00FA3F20">
      <w:pPr>
        <w:pStyle w:val="SUBBAB"/>
      </w:pPr>
      <w:r>
        <w:t xml:space="preserve">4.1.2.1 Perancangan </w:t>
      </w:r>
      <w:r w:rsidRPr="00FA3F20">
        <w:rPr>
          <w:i/>
          <w:iCs/>
        </w:rPr>
        <w:t>Use Case</w:t>
      </w:r>
      <w:r>
        <w:t xml:space="preserve"> Diagram</w:t>
      </w:r>
    </w:p>
    <w:p w14:paraId="6338F53E" w14:textId="161748D9"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r w:rsidR="00020DA5">
        <w:rPr>
          <w:i/>
          <w:iCs/>
          <w:lang w:val="id-ID"/>
        </w:rPr>
        <w:tab/>
      </w:r>
    </w:p>
    <w:p w14:paraId="68D92F4C" w14:textId="77777777"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berinteraksi dengan sistem. Dari pengumpulan data yang tersedia, didapatkan aktor dari sistem informasi </w:t>
      </w:r>
      <w:r w:rsidRPr="00805BC1">
        <w:rPr>
          <w:i/>
          <w:iCs/>
          <w:lang w:val="id-ID"/>
        </w:rPr>
        <w:t>tryout</w:t>
      </w:r>
      <w:r>
        <w:rPr>
          <w:lang w:val="id-ID"/>
        </w:rPr>
        <w:t xml:space="preserve"> untuk soal cpns diantaranya sebagai berikut :</w:t>
      </w:r>
    </w:p>
    <w:p w14:paraId="5663F0DD" w14:textId="09C71B7D" w:rsidR="00805BC1" w:rsidRDefault="00805BC1" w:rsidP="00486EFD">
      <w:pPr>
        <w:pStyle w:val="tabel0"/>
      </w:pPr>
      <w:r>
        <w:t>Tabel 4.2 Identifikasi Aktor</w:t>
      </w:r>
    </w:p>
    <w:tbl>
      <w:tblPr>
        <w:tblStyle w:val="PlainTable2"/>
        <w:tblW w:w="0" w:type="auto"/>
        <w:tblInd w:w="709" w:type="dxa"/>
        <w:tblLook w:val="04A0" w:firstRow="1" w:lastRow="0" w:firstColumn="1" w:lastColumn="0" w:noHBand="0" w:noVBand="1"/>
      </w:tblPr>
      <w:tblGrid>
        <w:gridCol w:w="567"/>
        <w:gridCol w:w="992"/>
        <w:gridCol w:w="5529"/>
      </w:tblGrid>
      <w:tr w:rsidR="00486EFD" w14:paraId="617AB676" w14:textId="77777777" w:rsidTr="00486E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1E037FA8" w14:textId="08149E89" w:rsidR="00486EFD" w:rsidRDefault="00486EFD" w:rsidP="00805BC1">
            <w:pPr>
              <w:jc w:val="both"/>
              <w:rPr>
                <w:lang w:val="id-ID"/>
              </w:rPr>
            </w:pPr>
            <w:r>
              <w:rPr>
                <w:lang w:val="id-ID"/>
              </w:rPr>
              <w:t>No</w:t>
            </w:r>
          </w:p>
        </w:tc>
        <w:tc>
          <w:tcPr>
            <w:tcW w:w="992" w:type="dxa"/>
          </w:tcPr>
          <w:p w14:paraId="07450B61" w14:textId="07D63869"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or</w:t>
            </w:r>
          </w:p>
        </w:tc>
        <w:tc>
          <w:tcPr>
            <w:tcW w:w="5529" w:type="dxa"/>
          </w:tcPr>
          <w:p w14:paraId="7ED23651" w14:textId="44A40C6A"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ifitas</w:t>
            </w:r>
          </w:p>
        </w:tc>
      </w:tr>
      <w:tr w:rsidR="00486EFD" w14:paraId="610F70A3" w14:textId="77777777" w:rsidTr="00486E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3BB6C295" w14:textId="3EE663F6" w:rsidR="00486EFD" w:rsidRDefault="00486EFD" w:rsidP="00805BC1">
            <w:pPr>
              <w:jc w:val="both"/>
              <w:rPr>
                <w:lang w:val="id-ID"/>
              </w:rPr>
            </w:pPr>
            <w:r>
              <w:rPr>
                <w:lang w:val="id-ID"/>
              </w:rPr>
              <w:t>1</w:t>
            </w:r>
          </w:p>
        </w:tc>
        <w:tc>
          <w:tcPr>
            <w:tcW w:w="992" w:type="dxa"/>
          </w:tcPr>
          <w:p w14:paraId="6D538F50" w14:textId="4496B91E"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dmin</w:t>
            </w:r>
          </w:p>
        </w:tc>
        <w:tc>
          <w:tcPr>
            <w:tcW w:w="5529" w:type="dxa"/>
          </w:tcPr>
          <w:p w14:paraId="39ADF151" w14:textId="7E308B34"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ktor yang mengelola informasi dan soal yang ada pada aplikasi</w:t>
            </w:r>
          </w:p>
        </w:tc>
      </w:tr>
      <w:tr w:rsidR="00486EFD" w14:paraId="0E45D405" w14:textId="77777777" w:rsidTr="00486EFD">
        <w:tc>
          <w:tcPr>
            <w:cnfStyle w:val="001000000000" w:firstRow="0" w:lastRow="0" w:firstColumn="1" w:lastColumn="0" w:oddVBand="0" w:evenVBand="0" w:oddHBand="0" w:evenHBand="0" w:firstRowFirstColumn="0" w:firstRowLastColumn="0" w:lastRowFirstColumn="0" w:lastRowLastColumn="0"/>
            <w:tcW w:w="567" w:type="dxa"/>
          </w:tcPr>
          <w:p w14:paraId="2861109B" w14:textId="2795BBD8" w:rsidR="00486EFD" w:rsidRDefault="00486EFD" w:rsidP="00805BC1">
            <w:pPr>
              <w:jc w:val="both"/>
              <w:rPr>
                <w:lang w:val="id-ID"/>
              </w:rPr>
            </w:pPr>
            <w:r>
              <w:rPr>
                <w:lang w:val="id-ID"/>
              </w:rPr>
              <w:t>2</w:t>
            </w:r>
          </w:p>
        </w:tc>
        <w:tc>
          <w:tcPr>
            <w:tcW w:w="992" w:type="dxa"/>
          </w:tcPr>
          <w:p w14:paraId="2EC6D9A9" w14:textId="578F1273"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User</w:t>
            </w:r>
          </w:p>
        </w:tc>
        <w:tc>
          <w:tcPr>
            <w:tcW w:w="5529" w:type="dxa"/>
          </w:tcPr>
          <w:p w14:paraId="1D98E996" w14:textId="38A41504"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Aktor yang menggunakan aplikasi dan melihat informasi seputar CPNS serta mengerjakan </w:t>
            </w:r>
            <w:r w:rsidRPr="00486EFD">
              <w:rPr>
                <w:i/>
                <w:iCs/>
                <w:lang w:val="id-ID"/>
              </w:rPr>
              <w:t>tryout</w:t>
            </w:r>
            <w:r>
              <w:rPr>
                <w:lang w:val="id-ID"/>
              </w:rPr>
              <w:t xml:space="preserve"> yang disediakan</w:t>
            </w:r>
          </w:p>
        </w:tc>
      </w:tr>
    </w:tbl>
    <w:p w14:paraId="47D66B96" w14:textId="77777777" w:rsidR="00805BC1" w:rsidRDefault="00805BC1" w:rsidP="00805BC1">
      <w:pPr>
        <w:jc w:val="both"/>
        <w:rPr>
          <w:lang w:val="id-ID"/>
        </w:rPr>
      </w:pPr>
    </w:p>
    <w:p w14:paraId="78311FC3" w14:textId="77777777" w:rsidR="00D967B8" w:rsidRDefault="00D967B8" w:rsidP="00483D37">
      <w:pPr>
        <w:pStyle w:val="ListParagraph"/>
        <w:numPr>
          <w:ilvl w:val="0"/>
          <w:numId w:val="30"/>
        </w:numPr>
        <w:spacing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3</w:t>
      </w:r>
    </w:p>
    <w:p w14:paraId="2DF95238" w14:textId="76FD0A16" w:rsidR="00D967B8" w:rsidRPr="00F028F5" w:rsidRDefault="00F028F5" w:rsidP="00D17B57">
      <w:pPr>
        <w:pStyle w:val="tabel0"/>
      </w:pPr>
      <w:r>
        <w:t xml:space="preserve">Tabel 4.3 Identifikasi </w:t>
      </w:r>
      <w:r w:rsidRPr="00F028F5">
        <w:rPr>
          <w:i/>
          <w:iCs/>
        </w:rPr>
        <w:t>Use Case</w:t>
      </w:r>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Login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lastRenderedPageBreak/>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5B8E8995" w14:textId="77777777" w:rsidR="001D16EB" w:rsidRDefault="001D16E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9" type="#_x0000_t75" style="width:361.25pt;height:202.25pt" o:ole="">
            <v:imagedata r:id="rId34" o:title=""/>
          </v:shape>
          <o:OLEObject Type="Embed" ProgID="Visio.Drawing.15" ShapeID="_x0000_i1029" DrawAspect="Content" ObjectID="_1650969488" r:id="rId35"/>
        </w:object>
      </w:r>
    </w:p>
    <w:p w14:paraId="6A14A72C" w14:textId="0527714B" w:rsidR="00906DE8" w:rsidRDefault="004713B5" w:rsidP="001D16EB">
      <w:pPr>
        <w:pStyle w:val="Gambar0"/>
        <w:ind w:left="720"/>
      </w:pPr>
      <w:bookmarkStart w:id="140" w:name="_Toc13713873"/>
      <w:bookmarkStart w:id="141" w:name="_Toc16841994"/>
      <w:r w:rsidRPr="000E4C88">
        <w:t xml:space="preserve">Gambar 4.2 </w:t>
      </w:r>
      <w:r w:rsidRPr="000E4C88">
        <w:rPr>
          <w:i/>
        </w:rPr>
        <w:t>Use Case</w:t>
      </w:r>
      <w:r w:rsidRPr="000E4C88">
        <w:t xml:space="preserve"> Diagram</w:t>
      </w:r>
      <w:bookmarkEnd w:id="140"/>
      <w:bookmarkEnd w:id="141"/>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lastRenderedPageBreak/>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0D733D58"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login yang digunakan untuk mengakses aplikasi dari sisi aktor dan reaksi sistem pada tabel 4.4</w:t>
      </w:r>
    </w:p>
    <w:p w14:paraId="00D3A2B3" w14:textId="77777777" w:rsidR="00906DE8" w:rsidRDefault="00906DE8" w:rsidP="00D17B57">
      <w:pPr>
        <w:pStyle w:val="tabel0"/>
      </w:pPr>
      <w:r>
        <w:t xml:space="preserve">Tabel 4.4 Skenario </w:t>
      </w:r>
      <w:r w:rsidRPr="00906DE8">
        <w:rPr>
          <w:i/>
          <w:iCs/>
        </w:rPr>
        <w:t>Use Case</w:t>
      </w:r>
      <w:r>
        <w:t xml:space="preserve"> Login</w:t>
      </w:r>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r>
              <w:t>Aksi Aktor</w:t>
            </w:r>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557D233"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Mengakses halaman 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164F2102"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4ECC14AF" w:rsidR="00906DE8" w:rsidRPr="00A52D90" w:rsidRDefault="006A62D7" w:rsidP="00483D37">
      <w:pPr>
        <w:pStyle w:val="ListParagraph"/>
        <w:numPr>
          <w:ilvl w:val="0"/>
          <w:numId w:val="32"/>
        </w:numPr>
        <w:spacing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5</w:t>
      </w:r>
    </w:p>
    <w:p w14:paraId="06424F06" w14:textId="15C8E935" w:rsidR="00A52D90" w:rsidRPr="006A62D7" w:rsidRDefault="00A52D90" w:rsidP="00D17B57">
      <w:pPr>
        <w:pStyle w:val="tabel0"/>
        <w:ind w:left="1440"/>
      </w:pPr>
      <w:r>
        <w:t>Tabel 4.</w:t>
      </w:r>
      <w:r w:rsidR="0027266A">
        <w:t>5</w:t>
      </w:r>
      <w:r>
        <w:t xml:space="preserve"> Skenario </w:t>
      </w:r>
      <w:r w:rsidRPr="00906DE8">
        <w:rPr>
          <w:i/>
          <w:iCs/>
        </w:rPr>
        <w:t>Use Case</w:t>
      </w:r>
      <w:r>
        <w:t xml:space="preserve"> Registrasi</w:t>
      </w:r>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70411F97" w:rsidR="00A52D90" w:rsidRDefault="00A52D90" w:rsidP="00D17B57">
      <w:pPr>
        <w:pStyle w:val="tabel0"/>
        <w:ind w:firstLine="720"/>
      </w:pPr>
      <w:r>
        <w:t>Tabel 4.</w:t>
      </w:r>
      <w:r w:rsidR="0027266A">
        <w:t>6</w:t>
      </w:r>
      <w:r>
        <w:t xml:space="preserve"> Skenario </w:t>
      </w:r>
      <w:r w:rsidRPr="00906DE8">
        <w:rPr>
          <w:i/>
          <w:iCs/>
        </w:rPr>
        <w:t>Use Case</w:t>
      </w:r>
      <w:r>
        <w:t xml:space="preserve"> Pengelolaan Paket Soal</w:t>
      </w:r>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D17B57">
            <w:pPr>
              <w:spacing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56FA66CB" w:rsidR="0027266A" w:rsidRDefault="0027266A" w:rsidP="00483D37">
      <w:pPr>
        <w:pStyle w:val="ListParagraph"/>
        <w:numPr>
          <w:ilvl w:val="0"/>
          <w:numId w:val="33"/>
        </w:numPr>
        <w:spacing w:line="360" w:lineRule="auto"/>
        <w:ind w:left="1134"/>
        <w:rPr>
          <w:lang w:val="id-ID"/>
        </w:rPr>
      </w:pPr>
      <w:r>
        <w:rPr>
          <w:lang w:val="id-ID"/>
        </w:rPr>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8F6BCB">
        <w:rPr>
          <w:lang w:val="id-ID"/>
        </w:rPr>
        <w:t>7</w:t>
      </w:r>
    </w:p>
    <w:p w14:paraId="4288F08A" w14:textId="34164E5E" w:rsidR="0027266A" w:rsidRDefault="0027266A" w:rsidP="00D17B57">
      <w:pPr>
        <w:pStyle w:val="tabel0"/>
        <w:ind w:firstLine="720"/>
      </w:pPr>
      <w:r>
        <w:t>Tabel 4.</w:t>
      </w:r>
      <w:r w:rsidR="008F6BCB">
        <w:t>7</w:t>
      </w:r>
      <w:r>
        <w:t xml:space="preserve"> Skenario </w:t>
      </w:r>
      <w:r w:rsidRPr="00906DE8">
        <w:rPr>
          <w:i/>
          <w:iCs/>
        </w:rPr>
        <w:t>Use Case</w:t>
      </w:r>
      <w:r>
        <w:t xml:space="preserve"> Pengelolaan </w:t>
      </w:r>
      <w:r w:rsidR="008F6BCB">
        <w:t>Tipe</w:t>
      </w:r>
      <w:r>
        <w:t xml:space="preserve"> Soal</w:t>
      </w:r>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lastRenderedPageBreak/>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3D8511A3"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8</w:t>
      </w:r>
    </w:p>
    <w:p w14:paraId="041AF678" w14:textId="77A79855" w:rsidR="00842B06" w:rsidRDefault="00842B06" w:rsidP="00D17B57">
      <w:pPr>
        <w:pStyle w:val="tabel0"/>
        <w:ind w:firstLine="720"/>
      </w:pPr>
      <w:r>
        <w:t>Tabel 4.</w:t>
      </w:r>
      <w:r w:rsidR="00D6507D">
        <w:t>8</w:t>
      </w:r>
      <w:r>
        <w:t xml:space="preserve"> Skenario </w:t>
      </w:r>
      <w:r w:rsidRPr="00906DE8">
        <w:rPr>
          <w:i/>
          <w:iCs/>
        </w:rPr>
        <w:t>Use Case</w:t>
      </w:r>
      <w:r>
        <w:t xml:space="preserve"> Pengelolaan Soal</w:t>
      </w:r>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77777777" w:rsidR="00842B06" w:rsidRDefault="00842B06" w:rsidP="00D17B57">
      <w:pPr>
        <w:spacing w:line="360" w:lineRule="auto"/>
      </w:pPr>
    </w:p>
    <w:p w14:paraId="6FBF88B5" w14:textId="64F16D40" w:rsidR="00275A85" w:rsidRPr="001D16EB" w:rsidRDefault="005610A5" w:rsidP="00275A85">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8852B2">
        <w:rPr>
          <w:lang w:val="id-ID"/>
        </w:rPr>
        <w:t>9</w:t>
      </w:r>
    </w:p>
    <w:p w14:paraId="4AEF2285" w14:textId="4CDF914B" w:rsidR="005610A5" w:rsidRDefault="005610A5" w:rsidP="00D17B57">
      <w:pPr>
        <w:pStyle w:val="tabel0"/>
        <w:ind w:firstLine="720"/>
      </w:pPr>
      <w:r>
        <w:t>Tabel 4.</w:t>
      </w:r>
      <w:r w:rsidR="008852B2">
        <w:t>9</w:t>
      </w:r>
      <w:r>
        <w:t xml:space="preserve"> Skenario </w:t>
      </w:r>
      <w:r w:rsidRPr="00906DE8">
        <w:rPr>
          <w:i/>
          <w:iCs/>
        </w:rPr>
        <w:t>Use Case</w:t>
      </w:r>
      <w:r>
        <w:t xml:space="preserve"> Pengelolaan </w:t>
      </w:r>
      <w:r w:rsidR="008852B2">
        <w:t>Informasi</w:t>
      </w:r>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lastRenderedPageBreak/>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696AF166"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10</w:t>
      </w:r>
    </w:p>
    <w:p w14:paraId="4646F8AF" w14:textId="38B638D8" w:rsidR="00275A85" w:rsidRDefault="00275A85" w:rsidP="00275A85">
      <w:pPr>
        <w:pStyle w:val="tabel0"/>
        <w:ind w:firstLine="720"/>
      </w:pPr>
      <w:r>
        <w:t xml:space="preserve">Tabel 4.10 Skenario </w:t>
      </w:r>
      <w:r w:rsidRPr="00906DE8">
        <w:rPr>
          <w:i/>
          <w:iCs/>
        </w:rPr>
        <w:t>Use Case</w:t>
      </w:r>
      <w:r>
        <w:t xml:space="preserve"> Pengelolaan Materi</w:t>
      </w:r>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77777777" w:rsidR="002252FE" w:rsidRDefault="002252FE" w:rsidP="002252FE">
      <w:pPr>
        <w:spacing w:line="360" w:lineRule="auto"/>
        <w:ind w:left="1080"/>
        <w:jc w:val="both"/>
        <w:rPr>
          <w:lang w:val="id-ID"/>
        </w:rPr>
      </w:pPr>
    </w:p>
    <w:p w14:paraId="0BEB2E49" w14:textId="4D079681" w:rsidR="002252FE" w:rsidRPr="00A52D90" w:rsidRDefault="002252FE" w:rsidP="00483D37">
      <w:pPr>
        <w:pStyle w:val="ListParagraph"/>
        <w:numPr>
          <w:ilvl w:val="0"/>
          <w:numId w:val="34"/>
        </w:numPr>
        <w:spacing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1</w:t>
      </w:r>
    </w:p>
    <w:p w14:paraId="585B6FE0" w14:textId="63D238A1" w:rsidR="002252FE" w:rsidRPr="001D16EB" w:rsidRDefault="002252FE" w:rsidP="002252FE">
      <w:pPr>
        <w:pStyle w:val="tabel0"/>
        <w:ind w:left="1440"/>
        <w:rPr>
          <w:lang w:val="en-US"/>
        </w:rPr>
      </w:pPr>
      <w:r>
        <w:t xml:space="preserve">Tabel 4.11 Skenario </w:t>
      </w:r>
      <w:r w:rsidRPr="00906DE8">
        <w:rPr>
          <w:i/>
          <w:iCs/>
        </w:rPr>
        <w:t>Use Cas</w:t>
      </w:r>
      <w:r>
        <w:rPr>
          <w:i/>
          <w:iCs/>
        </w:rPr>
        <w:t>e Tryout</w:t>
      </w:r>
      <w:r w:rsidR="001D16EB">
        <w:rPr>
          <w:i/>
          <w:iCs/>
          <w:lang w:val="en-US"/>
        </w:rPr>
        <w:t xml:space="preserve"> &amp; Review </w:t>
      </w:r>
      <w:r w:rsidR="001D16EB" w:rsidRPr="001D16EB">
        <w:rPr>
          <w:lang w:val="en-US"/>
        </w:rPr>
        <w:t>Jawaban</w:t>
      </w:r>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6C65B4BA" w14:textId="61EA98E7" w:rsidR="00507C45" w:rsidRDefault="00507C45" w:rsidP="00FB5D32">
      <w:pPr>
        <w:pStyle w:val="SUBBAB"/>
      </w:pPr>
    </w:p>
    <w:p w14:paraId="7FF8D285" w14:textId="07B13B25" w:rsidR="001D16EB" w:rsidRDefault="001D16EB" w:rsidP="00FB5D32">
      <w:pPr>
        <w:pStyle w:val="SUBBAB"/>
      </w:pPr>
    </w:p>
    <w:p w14:paraId="3536B39D" w14:textId="0E955838" w:rsidR="001D16EB" w:rsidRDefault="001D16EB" w:rsidP="00FB5D32">
      <w:pPr>
        <w:pStyle w:val="SUBBAB"/>
      </w:pPr>
    </w:p>
    <w:p w14:paraId="12660914" w14:textId="6F770899" w:rsidR="001D16EB" w:rsidRDefault="001D16EB" w:rsidP="00FB5D32">
      <w:pPr>
        <w:pStyle w:val="SUBBAB"/>
      </w:pPr>
    </w:p>
    <w:p w14:paraId="4491C899" w14:textId="27C96888" w:rsidR="001D16EB" w:rsidRDefault="001D16EB" w:rsidP="00FB5D32">
      <w:pPr>
        <w:pStyle w:val="SUBBAB"/>
      </w:pPr>
    </w:p>
    <w:p w14:paraId="74BBDFCD" w14:textId="6685B6BA" w:rsidR="001D16EB" w:rsidRDefault="001D16EB" w:rsidP="00FB5D32">
      <w:pPr>
        <w:pStyle w:val="SUBBAB"/>
      </w:pPr>
    </w:p>
    <w:p w14:paraId="32BFF622" w14:textId="095233CC" w:rsidR="001D16EB" w:rsidRDefault="001D16EB" w:rsidP="00FB5D32">
      <w:pPr>
        <w:pStyle w:val="SUBBAB"/>
      </w:pPr>
    </w:p>
    <w:p w14:paraId="3199CA7D" w14:textId="73F9EBC8" w:rsidR="001D16EB" w:rsidRDefault="001D16EB" w:rsidP="00FB5D32">
      <w:pPr>
        <w:pStyle w:val="SUBBAB"/>
      </w:pPr>
    </w:p>
    <w:p w14:paraId="55D757B5" w14:textId="414CA4ED" w:rsidR="001D16EB" w:rsidRDefault="001D16EB" w:rsidP="00FB5D32">
      <w:pPr>
        <w:pStyle w:val="SUBBAB"/>
      </w:pPr>
    </w:p>
    <w:p w14:paraId="346000B3" w14:textId="62079C61" w:rsidR="001D16EB" w:rsidRDefault="001D16EB" w:rsidP="00FB5D32">
      <w:pPr>
        <w:pStyle w:val="SUBBAB"/>
      </w:pPr>
    </w:p>
    <w:p w14:paraId="59072EC5" w14:textId="039A2D3D" w:rsidR="001D16EB" w:rsidRDefault="001D16EB" w:rsidP="00FB5D32">
      <w:pPr>
        <w:pStyle w:val="SUBBAB"/>
      </w:pPr>
    </w:p>
    <w:p w14:paraId="4CC61F54" w14:textId="67ACACC2" w:rsidR="001D16EB" w:rsidRDefault="001D16EB" w:rsidP="00FB5D32">
      <w:pPr>
        <w:pStyle w:val="SUBBAB"/>
      </w:pPr>
    </w:p>
    <w:p w14:paraId="666C871C" w14:textId="6C8827F1" w:rsidR="001D16EB" w:rsidRDefault="001D16EB" w:rsidP="00FB5D32">
      <w:pPr>
        <w:pStyle w:val="SUBBAB"/>
      </w:pPr>
    </w:p>
    <w:p w14:paraId="3E714289" w14:textId="1A125086" w:rsidR="001D16EB" w:rsidRDefault="001D16EB" w:rsidP="00FB5D32">
      <w:pPr>
        <w:pStyle w:val="SUBBAB"/>
      </w:pPr>
    </w:p>
    <w:p w14:paraId="4BA7D47C" w14:textId="008F6E8B" w:rsidR="001D16EB" w:rsidRDefault="001D16EB" w:rsidP="00FB5D32">
      <w:pPr>
        <w:pStyle w:val="SUBBAB"/>
      </w:pPr>
    </w:p>
    <w:p w14:paraId="199087A4" w14:textId="58B05A72" w:rsidR="001D16EB" w:rsidRDefault="001D16EB" w:rsidP="00FB5D32">
      <w:pPr>
        <w:pStyle w:val="SUBBAB"/>
      </w:pPr>
    </w:p>
    <w:p w14:paraId="008AB1C7" w14:textId="63D2DFBB" w:rsidR="001D16EB" w:rsidRDefault="001D16EB" w:rsidP="00FB5D32">
      <w:pPr>
        <w:pStyle w:val="SUBBAB"/>
      </w:pPr>
    </w:p>
    <w:p w14:paraId="2BDDEADE" w14:textId="7B881518" w:rsidR="001D16EB" w:rsidRDefault="001D16EB" w:rsidP="00FB5D32">
      <w:pPr>
        <w:pStyle w:val="SUBBAB"/>
      </w:pPr>
    </w:p>
    <w:p w14:paraId="2E9E40BE" w14:textId="082678CB" w:rsidR="001D16EB" w:rsidRDefault="001D16EB" w:rsidP="00FB5D32">
      <w:pPr>
        <w:pStyle w:val="SUBBAB"/>
      </w:pPr>
    </w:p>
    <w:p w14:paraId="46F4A6F6" w14:textId="32B61372" w:rsidR="001D16EB" w:rsidRDefault="001D16EB" w:rsidP="00FB5D32">
      <w:pPr>
        <w:pStyle w:val="SUBBAB"/>
      </w:pPr>
    </w:p>
    <w:p w14:paraId="0E14BB5B" w14:textId="4C645BB6" w:rsidR="001D16EB" w:rsidRDefault="001D16EB" w:rsidP="00FB5D32">
      <w:pPr>
        <w:pStyle w:val="SUBBAB"/>
      </w:pPr>
    </w:p>
    <w:p w14:paraId="411F4429" w14:textId="77777777" w:rsidR="001D16EB" w:rsidRDefault="001D16EB" w:rsidP="00FB5D32">
      <w:pPr>
        <w:pStyle w:val="SUBBAB"/>
      </w:pPr>
    </w:p>
    <w:p w14:paraId="04EB5F18" w14:textId="2D8697C5" w:rsidR="00275A85" w:rsidRDefault="00FB5D32" w:rsidP="0065598D">
      <w:pPr>
        <w:pStyle w:val="SUBBAB"/>
      </w:pPr>
      <w:r>
        <w:lastRenderedPageBreak/>
        <w:t xml:space="preserve">4.1.2.2 Perancangan </w:t>
      </w:r>
      <w:r>
        <w:rPr>
          <w:i/>
          <w:iCs/>
        </w:rPr>
        <w:t>Activity</w:t>
      </w:r>
      <w:r>
        <w:t xml:space="preserve"> Diagram</w:t>
      </w:r>
    </w:p>
    <w:p w14:paraId="5C24693D" w14:textId="6D4B490F" w:rsidR="0065598D" w:rsidRPr="00001C8D" w:rsidRDefault="0065598D" w:rsidP="00507C45">
      <w:pPr>
        <w:spacing w:line="360" w:lineRule="auto"/>
        <w:ind w:firstLine="720"/>
        <w:jc w:val="both"/>
        <w:rPr>
          <w:rFonts w:cs="Times New Roman"/>
          <w:szCs w:val="24"/>
          <w:lang w:bidi="en-US"/>
        </w:rPr>
      </w:pPr>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p w14:paraId="613CDE40" w14:textId="4D3FD7FD"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aktivitas login</w:t>
      </w:r>
      <w:r>
        <w:rPr>
          <w:lang w:val="id-ID"/>
        </w:rPr>
        <w:t xml:space="preserve"> dapat dilihat pada gambar </w:t>
      </w:r>
      <w:r w:rsidR="004877D8">
        <w:rPr>
          <w:lang w:val="id-ID"/>
        </w:rPr>
        <w:t xml:space="preserve"> 4.3:</w:t>
      </w:r>
    </w:p>
    <w:p w14:paraId="3A5D465D" w14:textId="02FF8761" w:rsidR="004877D8" w:rsidRDefault="00507C45" w:rsidP="00507C45">
      <w:pPr>
        <w:pStyle w:val="ListParagraph"/>
        <w:spacing w:line="360" w:lineRule="auto"/>
        <w:ind w:left="709"/>
        <w:jc w:val="center"/>
      </w:pPr>
      <w:r>
        <w:object w:dxaOrig="2866" w:dyaOrig="7275" w14:anchorId="4C98DF93">
          <v:shape id="_x0000_i1030" type="#_x0000_t75" style="width:93.3pt;height:234.8pt" o:ole="">
            <v:imagedata r:id="rId36" o:title=""/>
          </v:shape>
          <o:OLEObject Type="Embed" ProgID="Visio.Drawing.15" ShapeID="_x0000_i1030" DrawAspect="Content" ObjectID="_1650969489" r:id="rId37"/>
        </w:object>
      </w:r>
    </w:p>
    <w:p w14:paraId="02BE367D" w14:textId="6FC100CA" w:rsidR="004877D8" w:rsidRDefault="004877D8" w:rsidP="00507C45">
      <w:pPr>
        <w:pStyle w:val="Gambar0"/>
      </w:pPr>
      <w:r>
        <w:t xml:space="preserve">Gambar 4.3 </w:t>
      </w:r>
      <w:r w:rsidRPr="004877D8">
        <w:rPr>
          <w:i/>
          <w:iCs/>
        </w:rPr>
        <w:t>Activity</w:t>
      </w:r>
      <w:r>
        <w:t xml:space="preserve"> Diagram Login</w:t>
      </w:r>
    </w:p>
    <w:p w14:paraId="751688A1" w14:textId="3BB4295E"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4.</w:t>
      </w:r>
    </w:p>
    <w:p w14:paraId="57A1F5C1" w14:textId="37E538CE" w:rsidR="004877D8" w:rsidRDefault="00507C45" w:rsidP="00507C45">
      <w:pPr>
        <w:spacing w:line="360" w:lineRule="auto"/>
        <w:ind w:left="1080"/>
        <w:jc w:val="center"/>
      </w:pPr>
      <w:r>
        <w:object w:dxaOrig="2595" w:dyaOrig="6016" w14:anchorId="1F7E2507">
          <v:shape id="_x0000_i1031" type="#_x0000_t75" style="width:83.25pt;height:192.85pt" o:ole="">
            <v:imagedata r:id="rId38" o:title=""/>
          </v:shape>
          <o:OLEObject Type="Embed" ProgID="Visio.Drawing.15" ShapeID="_x0000_i1031" DrawAspect="Content" ObjectID="_1650969490" r:id="rId39"/>
        </w:object>
      </w:r>
    </w:p>
    <w:p w14:paraId="17D17F3D" w14:textId="377BF554" w:rsidR="004877D8" w:rsidRDefault="004877D8" w:rsidP="00507C45">
      <w:pPr>
        <w:pStyle w:val="Gambar0"/>
      </w:pPr>
      <w:r>
        <w:t xml:space="preserve">Gambar 4.4 </w:t>
      </w:r>
      <w:r w:rsidRPr="004877D8">
        <w:rPr>
          <w:i/>
          <w:iCs/>
        </w:rPr>
        <w:t>Activity</w:t>
      </w:r>
      <w:r>
        <w:t xml:space="preserve"> Diagram Registrasi</w:t>
      </w:r>
    </w:p>
    <w:p w14:paraId="297F59D4" w14:textId="77777777" w:rsidR="001D54CB" w:rsidRDefault="001D54CB" w:rsidP="00507C45">
      <w:pPr>
        <w:pStyle w:val="Gambar0"/>
      </w:pPr>
    </w:p>
    <w:p w14:paraId="7F1F871D" w14:textId="77777777" w:rsid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pengelolaan paket,</w:t>
      </w:r>
      <w:r w:rsidR="001D54CB">
        <w:rPr>
          <w:lang w:val="id-ID"/>
        </w:rPr>
        <w:t xml:space="preserve"> adapun aliran kerja dari aktivitas pengelolaan paket soal dapat dilihat pada gambar 4.5</w:t>
      </w:r>
    </w:p>
    <w:p w14:paraId="1262DB46" w14:textId="77777777" w:rsidR="001D54CB" w:rsidRDefault="001D54CB" w:rsidP="00507C45">
      <w:pPr>
        <w:spacing w:line="360" w:lineRule="auto"/>
        <w:ind w:left="349"/>
        <w:jc w:val="center"/>
      </w:pPr>
      <w:r>
        <w:object w:dxaOrig="8626" w:dyaOrig="13995" w14:anchorId="6DF86BB6">
          <v:shape id="_x0000_i1032" type="#_x0000_t75" style="width:267.95pt;height:433.9pt" o:ole="">
            <v:imagedata r:id="rId40" o:title=""/>
          </v:shape>
          <o:OLEObject Type="Embed" ProgID="Visio.Drawing.15" ShapeID="_x0000_i1032" DrawAspect="Content" ObjectID="_1650969491" r:id="rId41"/>
        </w:object>
      </w:r>
    </w:p>
    <w:p w14:paraId="21671B85" w14:textId="339E2583" w:rsidR="001D54CB" w:rsidRDefault="001D54CB" w:rsidP="00507C45">
      <w:pPr>
        <w:pStyle w:val="Gambar0"/>
      </w:pPr>
      <w:r>
        <w:t xml:space="preserve">Gambar 4.5 </w:t>
      </w:r>
      <w:r w:rsidRPr="001D54CB">
        <w:rPr>
          <w:i/>
          <w:iCs/>
        </w:rPr>
        <w:t>Activity</w:t>
      </w:r>
      <w:r>
        <w:t xml:space="preserve"> Diagram Pengelolaan Paket</w:t>
      </w:r>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7A83AA9A" w:rsidR="00507C45" w:rsidRDefault="00507C45" w:rsidP="00507C45">
      <w:pPr>
        <w:pStyle w:val="Gambar0"/>
      </w:pPr>
    </w:p>
    <w:p w14:paraId="2834BC99" w14:textId="77777777" w:rsidR="00507C45" w:rsidRDefault="00507C45" w:rsidP="00507C45">
      <w:pPr>
        <w:pStyle w:val="Gambar0"/>
      </w:pPr>
    </w:p>
    <w:p w14:paraId="666E4A65" w14:textId="77777777"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6</w:t>
      </w:r>
    </w:p>
    <w:p w14:paraId="081AD802" w14:textId="77777777" w:rsidR="001D54CB" w:rsidRDefault="001D54CB" w:rsidP="00507C45">
      <w:pPr>
        <w:spacing w:line="360" w:lineRule="auto"/>
        <w:ind w:left="349"/>
        <w:jc w:val="center"/>
      </w:pPr>
      <w:r>
        <w:object w:dxaOrig="8716" w:dyaOrig="13995" w14:anchorId="34AED9B3">
          <v:shape id="_x0000_i1033" type="#_x0000_t75" style="width:267.35pt;height:429.5pt" o:ole="">
            <v:imagedata r:id="rId42" o:title=""/>
          </v:shape>
          <o:OLEObject Type="Embed" ProgID="Visio.Drawing.15" ShapeID="_x0000_i1033" DrawAspect="Content" ObjectID="_1650969492" r:id="rId43"/>
        </w:object>
      </w:r>
    </w:p>
    <w:p w14:paraId="6B46207A" w14:textId="752F688D" w:rsidR="001D54CB" w:rsidRDefault="001D54CB" w:rsidP="00507C45">
      <w:pPr>
        <w:pStyle w:val="Gambar0"/>
      </w:pPr>
      <w:r>
        <w:t xml:space="preserve">Gambar 4.6 </w:t>
      </w:r>
      <w:r w:rsidRPr="00507C45">
        <w:rPr>
          <w:i/>
          <w:iCs/>
        </w:rPr>
        <w:t>Activity</w:t>
      </w:r>
      <w:r>
        <w:t xml:space="preserve"> Diagram Pengelolaan Paket Tipe Soal</w:t>
      </w:r>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77777777"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70BBE">
        <w:rPr>
          <w:lang w:val="id-ID"/>
        </w:rPr>
        <w:t>7</w:t>
      </w:r>
    </w:p>
    <w:p w14:paraId="1B24A665" w14:textId="77777777" w:rsidR="00F70BBE" w:rsidRDefault="00F70BBE" w:rsidP="00507C45">
      <w:pPr>
        <w:spacing w:line="360" w:lineRule="auto"/>
        <w:ind w:left="349"/>
        <w:jc w:val="center"/>
      </w:pPr>
      <w:r>
        <w:object w:dxaOrig="8716" w:dyaOrig="13695" w14:anchorId="367731A4">
          <v:shape id="_x0000_i1034" type="#_x0000_t75" style="width:269.2pt;height:422.6pt" o:ole="">
            <v:imagedata r:id="rId44" o:title=""/>
          </v:shape>
          <o:OLEObject Type="Embed" ProgID="Visio.Drawing.15" ShapeID="_x0000_i1034" DrawAspect="Content" ObjectID="_1650969493" r:id="rId45"/>
        </w:object>
      </w:r>
    </w:p>
    <w:p w14:paraId="44657F00" w14:textId="77777777" w:rsidR="00F70BBE" w:rsidRDefault="00F70BBE" w:rsidP="00507C45">
      <w:pPr>
        <w:pStyle w:val="Gambar0"/>
      </w:pPr>
      <w:r>
        <w:t xml:space="preserve">Gambar 4.7 </w:t>
      </w:r>
      <w:r w:rsidRPr="00F70BBE">
        <w:rPr>
          <w:i/>
          <w:iCs/>
        </w:rPr>
        <w:t>Activity</w:t>
      </w:r>
      <w:r>
        <w:t xml:space="preserve"> Diagram Pengelolaan Soal</w:t>
      </w:r>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36DF015E"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Pr>
          <w:lang w:val="id-ID"/>
        </w:rPr>
        <w:t>8</w:t>
      </w:r>
    </w:p>
    <w:p w14:paraId="363A219E" w14:textId="77777777" w:rsidR="00846157" w:rsidRDefault="00846157" w:rsidP="00507C45">
      <w:pPr>
        <w:spacing w:line="360" w:lineRule="auto"/>
        <w:ind w:left="349"/>
        <w:jc w:val="center"/>
      </w:pPr>
      <w:r>
        <w:object w:dxaOrig="8716" w:dyaOrig="13995" w14:anchorId="5B186217">
          <v:shape id="_x0000_i1035" type="#_x0000_t75" style="width:269.2pt;height:6in" o:ole="">
            <v:imagedata r:id="rId46" o:title=""/>
          </v:shape>
          <o:OLEObject Type="Embed" ProgID="Visio.Drawing.15" ShapeID="_x0000_i1035" DrawAspect="Content" ObjectID="_1650969494" r:id="rId47"/>
        </w:object>
      </w:r>
    </w:p>
    <w:p w14:paraId="5ABD0D97" w14:textId="09BCD1BD" w:rsidR="00846157" w:rsidRDefault="00846157" w:rsidP="00507C45">
      <w:pPr>
        <w:pStyle w:val="Gambar0"/>
      </w:pPr>
      <w:r>
        <w:t xml:space="preserve">Gambar 4.8 </w:t>
      </w:r>
      <w:r w:rsidRPr="00846157">
        <w:rPr>
          <w:i/>
          <w:iCs/>
        </w:rPr>
        <w:t>Activity</w:t>
      </w:r>
      <w:r>
        <w:t xml:space="preserve"> Diagram Pengelolaan Informasi</w:t>
      </w:r>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777777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Pr>
          <w:lang w:val="id-ID"/>
        </w:rPr>
        <w:t>9</w:t>
      </w:r>
    </w:p>
    <w:p w14:paraId="56D484AA" w14:textId="77777777" w:rsidR="00507C45" w:rsidRDefault="00507C45" w:rsidP="00507C45">
      <w:pPr>
        <w:spacing w:line="360" w:lineRule="auto"/>
        <w:ind w:left="349"/>
        <w:jc w:val="center"/>
      </w:pPr>
      <w:r>
        <w:object w:dxaOrig="8716" w:dyaOrig="13995" w14:anchorId="53903ED6">
          <v:shape id="_x0000_i1036" type="#_x0000_t75" style="width:265.45pt;height:427pt" o:ole="">
            <v:imagedata r:id="rId48" o:title=""/>
          </v:shape>
          <o:OLEObject Type="Embed" ProgID="Visio.Drawing.15" ShapeID="_x0000_i1036" DrawAspect="Content" ObjectID="_1650969495" r:id="rId49"/>
        </w:object>
      </w:r>
    </w:p>
    <w:p w14:paraId="502CCB57" w14:textId="3E561A7E" w:rsidR="00507C45" w:rsidRDefault="00507C45" w:rsidP="00507C45">
      <w:pPr>
        <w:pStyle w:val="Gambar0"/>
      </w:pPr>
      <w:r>
        <w:t xml:space="preserve">Gambar 4.9 </w:t>
      </w:r>
      <w:r w:rsidRPr="00507C45">
        <w:rPr>
          <w:i/>
          <w:iCs/>
        </w:rPr>
        <w:t>Activity</w:t>
      </w:r>
      <w:r>
        <w:t xml:space="preserve"> Diagram Pengelolaan Materi</w:t>
      </w:r>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52946AFA"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Pr>
          <w:lang w:val="id-ID"/>
        </w:rPr>
        <w:t>10</w:t>
      </w:r>
    </w:p>
    <w:p w14:paraId="35483332" w14:textId="216F7EC4" w:rsidR="00507C45" w:rsidRPr="00507C45" w:rsidRDefault="00384037" w:rsidP="00507C45">
      <w:pPr>
        <w:spacing w:line="360" w:lineRule="auto"/>
        <w:ind w:left="349"/>
        <w:jc w:val="center"/>
        <w:rPr>
          <w:lang w:val="id-ID"/>
        </w:rPr>
      </w:pPr>
      <w:r>
        <w:object w:dxaOrig="2595" w:dyaOrig="8836" w14:anchorId="71AB1392">
          <v:shape id="_x0000_i1037" type="#_x0000_t75" style="width:86.4pt;height:295.5pt" o:ole="">
            <v:imagedata r:id="rId50" o:title=""/>
          </v:shape>
          <o:OLEObject Type="Embed" ProgID="Visio.Drawing.15" ShapeID="_x0000_i1037" DrawAspect="Content" ObjectID="_1650969496" r:id="rId51"/>
        </w:object>
      </w:r>
    </w:p>
    <w:p w14:paraId="53BD31B4" w14:textId="77777777" w:rsidR="00507C45" w:rsidRDefault="00507C45" w:rsidP="00493080">
      <w:pPr>
        <w:pStyle w:val="Gambar0"/>
        <w:rPr>
          <w:lang w:val="en-US"/>
        </w:rPr>
      </w:pPr>
      <w:r>
        <w:t xml:space="preserve">Gambar 4.10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6AD752E6" w14:textId="61943983" w:rsidR="00372965" w:rsidRDefault="00372965" w:rsidP="00493080">
      <w:pPr>
        <w:pStyle w:val="Gambar0"/>
        <w:rPr>
          <w:lang w:val="en-US"/>
        </w:rPr>
      </w:pPr>
    </w:p>
    <w:p w14:paraId="0E6F4F74" w14:textId="77777777" w:rsidR="00372965" w:rsidRDefault="00372965" w:rsidP="00493080">
      <w:pPr>
        <w:pStyle w:val="Gambar0"/>
        <w:rPr>
          <w:lang w:val="en-US"/>
        </w:rPr>
      </w:pPr>
    </w:p>
    <w:p w14:paraId="1D7CB1E7" w14:textId="77777777" w:rsidR="00493080" w:rsidRDefault="00CE1AC2" w:rsidP="00372965">
      <w:pPr>
        <w:pStyle w:val="SUBBAB"/>
      </w:pPr>
      <w:r w:rsidRPr="00CE1AC2">
        <w:rPr>
          <w:rStyle w:val="SUBBABChar"/>
          <w:b/>
        </w:rPr>
        <w:lastRenderedPageBreak/>
        <w:t>4.1.2.2</w:t>
      </w:r>
      <w:r w:rsidRPr="00CE1AC2">
        <w:t xml:space="preserve"> Perancangan  </w:t>
      </w:r>
      <w:r w:rsidRPr="00CE1AC2">
        <w:rPr>
          <w:i/>
          <w:iCs/>
        </w:rPr>
        <w:t>Sequence</w:t>
      </w:r>
      <w:r w:rsidRPr="00CE1AC2">
        <w:t xml:space="preserve"> Diagram</w:t>
      </w:r>
    </w:p>
    <w:p w14:paraId="24CCD132" w14:textId="7DE82429"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interakasi aktor dengan sistem serta menjelaskan sistem itu sendiri berjalan. Adapun sequence diagram yang telah dirancangan adalah sebagai berikut :</w:t>
      </w:r>
    </w:p>
    <w:p w14:paraId="3CFCC326" w14:textId="77777777"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login, adapun interaksi objek dari aktivitas login dapat dilihat pada gambar 4.11</w:t>
      </w:r>
    </w:p>
    <w:p w14:paraId="492A791C" w14:textId="77777777" w:rsidR="007E7B26" w:rsidRDefault="007E7B26" w:rsidP="00372965">
      <w:pPr>
        <w:spacing w:after="0" w:line="360" w:lineRule="auto"/>
        <w:ind w:left="709"/>
        <w:jc w:val="both"/>
      </w:pPr>
      <w:r>
        <w:object w:dxaOrig="8775" w:dyaOrig="5371" w14:anchorId="707BF348">
          <v:shape id="_x0000_i1038" type="#_x0000_t75" style="width:361.9pt;height:221.65pt" o:ole="">
            <v:imagedata r:id="rId52" o:title=""/>
          </v:shape>
          <o:OLEObject Type="Embed" ProgID="Visio.Drawing.15" ShapeID="_x0000_i1038" DrawAspect="Content" ObjectID="_1650969497" r:id="rId53"/>
        </w:object>
      </w:r>
    </w:p>
    <w:p w14:paraId="2F05FF7D" w14:textId="77777777" w:rsidR="007E7B26" w:rsidRDefault="007E7B26" w:rsidP="00372965">
      <w:pPr>
        <w:pStyle w:val="Gambar0"/>
      </w:pPr>
      <w:r>
        <w:t xml:space="preserve">Gambar 4.11 </w:t>
      </w:r>
      <w:r w:rsidRPr="007E7B26">
        <w:rPr>
          <w:i/>
          <w:iCs/>
        </w:rPr>
        <w:t>Sequence</w:t>
      </w:r>
      <w:r>
        <w:t xml:space="preserve"> diagram login</w:t>
      </w:r>
    </w:p>
    <w:p w14:paraId="3A260D28" w14:textId="77777777"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interaksi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2</w:t>
      </w:r>
    </w:p>
    <w:p w14:paraId="42701E0C" w14:textId="77777777" w:rsidR="009455CA" w:rsidRDefault="009455CA" w:rsidP="00372965">
      <w:pPr>
        <w:spacing w:after="0" w:line="360" w:lineRule="auto"/>
        <w:ind w:left="709"/>
        <w:jc w:val="both"/>
      </w:pPr>
      <w:r>
        <w:object w:dxaOrig="9675" w:dyaOrig="4966" w14:anchorId="1A1EDE24">
          <v:shape id="_x0000_i1039" type="#_x0000_t75" style="width:363.75pt;height:186.55pt" o:ole="">
            <v:imagedata r:id="rId54" o:title=""/>
          </v:shape>
          <o:OLEObject Type="Embed" ProgID="Visio.Drawing.15" ShapeID="_x0000_i1039" DrawAspect="Content" ObjectID="_1650969498" r:id="rId55"/>
        </w:object>
      </w:r>
    </w:p>
    <w:p w14:paraId="7F94631F" w14:textId="5FD407F9" w:rsidR="009455CA" w:rsidRDefault="009455CA" w:rsidP="00372965">
      <w:pPr>
        <w:pStyle w:val="Gambar0"/>
      </w:pPr>
      <w:r>
        <w:t xml:space="preserve">Gambar 4.12 </w:t>
      </w:r>
      <w:r w:rsidRPr="009455CA">
        <w:rPr>
          <w:i/>
          <w:iCs/>
        </w:rPr>
        <w:t>Sequence</w:t>
      </w:r>
      <w:r>
        <w:t xml:space="preserve"> diagram registrasi</w:t>
      </w:r>
    </w:p>
    <w:p w14:paraId="0E196CA3" w14:textId="77777777"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paket</w:t>
      </w:r>
      <w:r>
        <w:rPr>
          <w:lang w:val="id-ID"/>
        </w:rPr>
        <w:t>, menjelaskan interakasi objek dari aktivitas pengelolaan paket yang yang berfungsi untuk mengelola paket soal yang dapat dilihat pada gambar 4.13</w:t>
      </w:r>
    </w:p>
    <w:p w14:paraId="2BA23C9B" w14:textId="3CE9DCC6" w:rsidR="009455CA" w:rsidRDefault="009455CA" w:rsidP="00372965">
      <w:pPr>
        <w:pStyle w:val="ListParagraph"/>
        <w:spacing w:line="360" w:lineRule="auto"/>
        <w:ind w:left="709"/>
        <w:jc w:val="center"/>
        <w:rPr>
          <w:rStyle w:val="GambarChar0"/>
        </w:rPr>
      </w:pPr>
      <w:r>
        <w:object w:dxaOrig="11551" w:dyaOrig="10801" w14:anchorId="6EA5E09E">
          <v:shape id="_x0000_i1040" type="#_x0000_t75" style="width:359.35pt;height:336.2pt" o:ole="">
            <v:imagedata r:id="rId56" o:title=""/>
          </v:shape>
          <o:OLEObject Type="Embed" ProgID="Visio.Drawing.15" ShapeID="_x0000_i1040" DrawAspect="Content" ObjectID="_1650969499" r:id="rId57"/>
        </w:object>
      </w:r>
      <w:r w:rsidRPr="009455CA">
        <w:rPr>
          <w:rStyle w:val="GambarChar0"/>
        </w:rPr>
        <w:t>Gambar 4.13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51A23BEA"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interakasi dari objek yang berguna untuk mengelola tipe soal, detail sequence diagram pengelolaan tipe dijelaskan pada gambar 4.14</w:t>
      </w:r>
    </w:p>
    <w:p w14:paraId="21B34A11" w14:textId="77777777" w:rsidR="00790276" w:rsidRDefault="00790276" w:rsidP="00372965">
      <w:pPr>
        <w:spacing w:line="360" w:lineRule="auto"/>
        <w:ind w:left="709"/>
        <w:jc w:val="both"/>
      </w:pPr>
      <w:r>
        <w:object w:dxaOrig="11551" w:dyaOrig="10801" w14:anchorId="2F1B1724">
          <v:shape id="_x0000_i1041" type="#_x0000_t75" style="width:366.25pt;height:342.45pt" o:ole="">
            <v:imagedata r:id="rId58" o:title=""/>
          </v:shape>
          <o:OLEObject Type="Embed" ProgID="Visio.Drawing.15" ShapeID="_x0000_i1041" DrawAspect="Content" ObjectID="_1650969500" r:id="rId59"/>
        </w:object>
      </w:r>
    </w:p>
    <w:p w14:paraId="409F7D5F" w14:textId="3E798186" w:rsidR="00790276" w:rsidRDefault="00790276" w:rsidP="00372965">
      <w:pPr>
        <w:pStyle w:val="Gambar0"/>
      </w:pPr>
      <w:r>
        <w:t xml:space="preserve">Gambar 4.14 </w:t>
      </w:r>
      <w:r w:rsidR="00600057" w:rsidRPr="00600057">
        <w:rPr>
          <w:i/>
          <w:iCs/>
        </w:rPr>
        <w:t>Sequence</w:t>
      </w:r>
      <w:r w:rsidR="00600057">
        <w:t xml:space="preserve"> Diagram Pengelolaan Paket</w:t>
      </w:r>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77777777"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soal menjelaskan interaksi dari objek guna mengelola soal, detail sequence diagram penglolaan soal dapat dilihat pada gambar 4.15</w:t>
      </w:r>
    </w:p>
    <w:p w14:paraId="1AF36D9C" w14:textId="77777777" w:rsidR="00600057" w:rsidRDefault="00600057" w:rsidP="00372965">
      <w:pPr>
        <w:spacing w:line="360" w:lineRule="auto"/>
        <w:ind w:left="709"/>
      </w:pPr>
      <w:r>
        <w:object w:dxaOrig="11926" w:dyaOrig="14011" w14:anchorId="7B0D34C0">
          <v:shape id="_x0000_i1042" type="#_x0000_t75" style="width:363.75pt;height:427.6pt" o:ole="">
            <v:imagedata r:id="rId60" o:title=""/>
          </v:shape>
          <o:OLEObject Type="Embed" ProgID="Visio.Drawing.15" ShapeID="_x0000_i1042" DrawAspect="Content" ObjectID="_1650969501" r:id="rId61"/>
        </w:object>
      </w:r>
    </w:p>
    <w:p w14:paraId="639C7DD1" w14:textId="5FFC5FEE" w:rsidR="00600057" w:rsidRDefault="00600057" w:rsidP="00372965">
      <w:pPr>
        <w:pStyle w:val="Gambar0"/>
      </w:pPr>
      <w:r>
        <w:t>Gambar 4.15</w:t>
      </w:r>
      <w:r w:rsidR="00F44F57">
        <w:t xml:space="preserve"> </w:t>
      </w:r>
      <w:r w:rsidR="00F44F57" w:rsidRPr="00822109">
        <w:rPr>
          <w:i/>
          <w:iCs/>
        </w:rPr>
        <w:t>Sequence</w:t>
      </w:r>
      <w:r w:rsidR="00F44F57">
        <w:t xml:space="preserve"> Diagram Pengelolaan Soal</w:t>
      </w:r>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77777777"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interaksi antara objek yang mengelola informasi yang dapat di akses oleh user. Detail </w:t>
      </w:r>
      <w:r w:rsidRPr="00822109">
        <w:rPr>
          <w:i/>
          <w:iCs/>
          <w:lang w:val="id-ID"/>
        </w:rPr>
        <w:t>sequence</w:t>
      </w:r>
      <w:r>
        <w:rPr>
          <w:lang w:val="id-ID"/>
        </w:rPr>
        <w:t xml:space="preserve"> diagram pengelolaan informasi dapat dilihat pada gambar 4.16</w:t>
      </w:r>
    </w:p>
    <w:p w14:paraId="67A481E4" w14:textId="77777777" w:rsidR="00822109" w:rsidRDefault="00822109" w:rsidP="00372965">
      <w:pPr>
        <w:spacing w:line="360" w:lineRule="auto"/>
        <w:ind w:left="709"/>
        <w:jc w:val="both"/>
      </w:pPr>
      <w:r>
        <w:object w:dxaOrig="11551" w:dyaOrig="10801" w14:anchorId="04BF8FBB">
          <v:shape id="_x0000_i1043" type="#_x0000_t75" style="width:362.5pt;height:339.35pt" o:ole="">
            <v:imagedata r:id="rId62" o:title=""/>
          </v:shape>
          <o:OLEObject Type="Embed" ProgID="Visio.Drawing.15" ShapeID="_x0000_i1043" DrawAspect="Content" ObjectID="_1650969502" r:id="rId63"/>
        </w:object>
      </w:r>
    </w:p>
    <w:p w14:paraId="784C0DB8" w14:textId="2D3BE699" w:rsidR="00822109" w:rsidRDefault="00822109" w:rsidP="00372965">
      <w:pPr>
        <w:pStyle w:val="Gambar0"/>
      </w:pPr>
      <w:r>
        <w:t xml:space="preserve">Gambar 4.16 </w:t>
      </w:r>
      <w:r w:rsidRPr="00822109">
        <w:rPr>
          <w:i/>
          <w:iCs/>
        </w:rPr>
        <w:t>Sequence</w:t>
      </w:r>
      <w:r>
        <w:t xml:space="preserve"> Diagram Pengelolaan Informasi</w:t>
      </w:r>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6CD0D776" w:rsidR="00372965" w:rsidRDefault="00372965"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77777777"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interakasi antara objek yang mengelola materi yang dapat dilihat pada gambar 4.17</w:t>
      </w:r>
    </w:p>
    <w:p w14:paraId="4518D013" w14:textId="77777777" w:rsidR="00822109" w:rsidRDefault="00822109" w:rsidP="00372965">
      <w:pPr>
        <w:spacing w:line="360" w:lineRule="auto"/>
        <w:ind w:left="709"/>
        <w:jc w:val="both"/>
      </w:pPr>
      <w:r>
        <w:object w:dxaOrig="11551" w:dyaOrig="10801" w14:anchorId="6809D89F">
          <v:shape id="_x0000_i1044" type="#_x0000_t75" style="width:364.4pt;height:340.6pt" o:ole="">
            <v:imagedata r:id="rId64" o:title=""/>
          </v:shape>
          <o:OLEObject Type="Embed" ProgID="Visio.Drawing.15" ShapeID="_x0000_i1044" DrawAspect="Content" ObjectID="_1650969503" r:id="rId65"/>
        </w:object>
      </w:r>
    </w:p>
    <w:p w14:paraId="6F8A745E" w14:textId="1C60846D" w:rsidR="00822109" w:rsidRDefault="00822109" w:rsidP="00372965">
      <w:pPr>
        <w:pStyle w:val="Gambar0"/>
      </w:pPr>
      <w:r>
        <w:t xml:space="preserve">Gambar 4.17 </w:t>
      </w:r>
      <w:r w:rsidRPr="00822109">
        <w:rPr>
          <w:i/>
          <w:iCs/>
        </w:rPr>
        <w:t>Sequence</w:t>
      </w:r>
      <w:r>
        <w:t xml:space="preserve"> Diagram Pengelolaan Materi</w:t>
      </w:r>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569FDDD9" w:rsidR="00372965" w:rsidRDefault="00372965"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7777777"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menjelaskan interaksi antara objek yang mengatur tryout dan</w:t>
      </w:r>
      <w:r w:rsidR="00372965" w:rsidRPr="00372965">
        <w:rPr>
          <w:lang w:val="id-ID"/>
        </w:rPr>
        <w:t xml:space="preserve"> review jawaban dan dapat dilihat lebih detail pada gambar 4.18</w:t>
      </w:r>
    </w:p>
    <w:bookmarkStart w:id="142" w:name="_GoBack"/>
    <w:p w14:paraId="7A1AC3D0" w14:textId="77D97ADB" w:rsidR="00372965" w:rsidRDefault="006452CB" w:rsidP="00372965">
      <w:pPr>
        <w:spacing w:line="360" w:lineRule="auto"/>
        <w:ind w:left="709"/>
        <w:jc w:val="both"/>
      </w:pPr>
      <w:r>
        <w:object w:dxaOrig="11641" w:dyaOrig="8911" w14:anchorId="0DF35D88">
          <v:shape id="_x0000_i1047" type="#_x0000_t75" style="width:362.5pt;height:278pt" o:ole="">
            <v:imagedata r:id="rId66" o:title=""/>
          </v:shape>
          <o:OLEObject Type="Embed" ProgID="Visio.Drawing.15" ShapeID="_x0000_i1047" DrawAspect="Content" ObjectID="_1650969504" r:id="rId67"/>
        </w:object>
      </w:r>
      <w:bookmarkEnd w:id="142"/>
    </w:p>
    <w:p w14:paraId="4B2B5D04" w14:textId="7E76C05E" w:rsidR="00372965" w:rsidRPr="00372965" w:rsidRDefault="00372965" w:rsidP="00372965">
      <w:pPr>
        <w:pStyle w:val="Gambar0"/>
        <w:sectPr w:rsidR="00372965" w:rsidRPr="00372965" w:rsidSect="00D17B57">
          <w:pgSz w:w="11907" w:h="16839" w:code="9"/>
          <w:pgMar w:top="1701" w:right="1701" w:bottom="1701" w:left="2268" w:header="720" w:footer="720" w:gutter="0"/>
          <w:cols w:space="720"/>
          <w:docGrid w:linePitch="360"/>
        </w:sectPr>
      </w:pPr>
      <w:r>
        <w:t xml:space="preserve">Gambar 4.18 </w:t>
      </w:r>
      <w:r w:rsidRPr="00372965">
        <w:rPr>
          <w:i/>
          <w:iCs/>
        </w:rPr>
        <w:t>Sequence</w:t>
      </w:r>
      <w:r>
        <w:t xml:space="preserve"> Diagram </w:t>
      </w:r>
      <w:r w:rsidRPr="00372965">
        <w:rPr>
          <w:i/>
          <w:iCs/>
        </w:rPr>
        <w:t>Tryout</w:t>
      </w:r>
      <w:r>
        <w:t xml:space="preserve"> dan </w:t>
      </w:r>
      <w:r w:rsidRPr="00372965">
        <w:rPr>
          <w:i/>
          <w:iCs/>
        </w:rPr>
        <w:t>Review</w:t>
      </w:r>
      <w:r>
        <w:t xml:space="preserve"> Jawaban</w:t>
      </w:r>
    </w:p>
    <w:p w14:paraId="12DDAE4A" w14:textId="25A7AA11" w:rsidR="00686FCC" w:rsidRDefault="00686FCC" w:rsidP="00686FCC">
      <w:pPr>
        <w:pStyle w:val="BAB"/>
      </w:pPr>
      <w:bookmarkStart w:id="143" w:name="_Toc38959066"/>
      <w:r>
        <w:lastRenderedPageBreak/>
        <w:t>DAFTAR PUSTAKA</w:t>
      </w:r>
      <w:bookmarkEnd w:id="143"/>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7674260C" w14:textId="77777777" w:rsidR="00D35128" w:rsidRDefault="00686FCC" w:rsidP="00D35128">
              <w:pPr>
                <w:pStyle w:val="Bibliography"/>
                <w:ind w:left="720" w:hanging="720"/>
                <w:rPr>
                  <w:noProof/>
                  <w:szCs w:val="24"/>
                </w:rPr>
              </w:pPr>
              <w:r>
                <w:fldChar w:fldCharType="begin"/>
              </w:r>
              <w:r>
                <w:instrText xml:space="preserve"> BIBLIOGRAPHY </w:instrText>
              </w:r>
              <w:r>
                <w:fldChar w:fldCharType="separate"/>
              </w:r>
              <w:r w:rsidR="00D35128">
                <w:rPr>
                  <w:noProof/>
                </w:rPr>
                <w:t xml:space="preserve">Aisah, N., &amp; Haryati, T. (2019). SISTEM TRY OUT ONLINE DAN MEDIA PEMBELAJARAN PERSIAPAN UJIAN NASIONAL STUDI KASUS SMKN 2 BANDUNG. </w:t>
              </w:r>
              <w:r w:rsidR="00D35128">
                <w:rPr>
                  <w:i/>
                  <w:iCs/>
                  <w:noProof/>
                </w:rPr>
                <w:t>jurnal komputa</w:t>
              </w:r>
              <w:r w:rsidR="00D35128">
                <w:rPr>
                  <w:noProof/>
                </w:rPr>
                <w:t>.</w:t>
              </w:r>
            </w:p>
            <w:p w14:paraId="60E4970A" w14:textId="77777777" w:rsidR="00D35128" w:rsidRDefault="00D35128" w:rsidP="00D35128">
              <w:pPr>
                <w:pStyle w:val="Bibliography"/>
                <w:ind w:left="720" w:hanging="720"/>
                <w:rPr>
                  <w:noProof/>
                </w:rPr>
              </w:pPr>
              <w:r>
                <w:rPr>
                  <w:noProof/>
                </w:rPr>
                <w:t xml:space="preserve">Aminudin. (2015). </w:t>
              </w:r>
              <w:r>
                <w:rPr>
                  <w:i/>
                  <w:iCs/>
                  <w:noProof/>
                </w:rPr>
                <w:t>Cara Efektif Belajar Framework Laravel.</w:t>
              </w:r>
              <w:r>
                <w:rPr>
                  <w:noProof/>
                </w:rPr>
                <w:t xml:space="preserve"> (L. Hakim, Ed.) Yogyakarta: Lokomedia.</w:t>
              </w:r>
            </w:p>
            <w:p w14:paraId="3C833E10" w14:textId="77777777" w:rsidR="00D35128" w:rsidRDefault="00D35128" w:rsidP="00D35128">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11F0C714" w14:textId="77777777" w:rsidR="00D35128" w:rsidRDefault="00D35128" w:rsidP="00D35128">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5D1206E2" w14:textId="77777777" w:rsidR="00D35128" w:rsidRDefault="00D35128" w:rsidP="00D35128">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179EE3EC" w14:textId="77777777" w:rsidR="00D35128" w:rsidRDefault="00D35128" w:rsidP="00D35128">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459A83B7" w14:textId="77777777" w:rsidR="00D35128" w:rsidRDefault="00D35128" w:rsidP="00D35128">
              <w:pPr>
                <w:pStyle w:val="Bibliography"/>
                <w:ind w:left="720" w:hanging="720"/>
                <w:rPr>
                  <w:noProof/>
                </w:rPr>
              </w:pPr>
              <w:r>
                <w:rPr>
                  <w:i/>
                  <w:iCs/>
                  <w:noProof/>
                </w:rPr>
                <w:t>CodeIgniter</w:t>
              </w:r>
              <w:r>
                <w:rPr>
                  <w:noProof/>
                </w:rPr>
                <w:t>. (2020). Retrieved from CodeIgniter: http://www.codeigniter.com</w:t>
              </w:r>
            </w:p>
            <w:p w14:paraId="53BBD90C" w14:textId="77777777" w:rsidR="00D35128" w:rsidRDefault="00D35128" w:rsidP="00D35128">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68828BD5" w14:textId="77777777" w:rsidR="00D35128" w:rsidRDefault="00D35128" w:rsidP="00D35128">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733B487C" w14:textId="77777777" w:rsidR="00D35128" w:rsidRDefault="00D35128" w:rsidP="00D35128">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4458C2A5" w14:textId="77777777" w:rsidR="00D35128" w:rsidRDefault="00D35128" w:rsidP="00D35128">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1C3008B0" w14:textId="77777777" w:rsidR="00D35128" w:rsidRDefault="00D35128" w:rsidP="00D35128">
              <w:pPr>
                <w:pStyle w:val="Bibliography"/>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79CA0C1E" w14:textId="77777777" w:rsidR="00D35128" w:rsidRDefault="00D35128" w:rsidP="00D35128">
              <w:pPr>
                <w:pStyle w:val="Bibliography"/>
                <w:ind w:left="720" w:hanging="720"/>
                <w:rPr>
                  <w:noProof/>
                </w:rPr>
              </w:pPr>
              <w:r>
                <w:rPr>
                  <w:noProof/>
                </w:rPr>
                <w:lastRenderedPageBreak/>
                <w:t xml:space="preserve">Irza, I. F., Zulhendra, &amp; Efrizon. (2017). Analisis Perbandingan Kinerja Web Server Apache dan Nginx Menggunakan Httperf. </w:t>
              </w:r>
              <w:r>
                <w:rPr>
                  <w:i/>
                  <w:iCs/>
                  <w:noProof/>
                </w:rPr>
                <w:t>Jurnal Vokasional Teknik Elektronika &amp; Informatika</w:t>
              </w:r>
              <w:r>
                <w:rPr>
                  <w:noProof/>
                </w:rPr>
                <w:t>, 76.</w:t>
              </w:r>
            </w:p>
            <w:p w14:paraId="573FE657" w14:textId="77777777" w:rsidR="00D35128" w:rsidRDefault="00D35128" w:rsidP="00D35128">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497472CB" w14:textId="77777777" w:rsidR="00D35128" w:rsidRDefault="00D35128" w:rsidP="00D35128">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1364B1C3" w14:textId="77777777" w:rsidR="00D35128" w:rsidRDefault="00D35128" w:rsidP="00D35128">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19043B6B" w14:textId="77777777" w:rsidR="00D35128" w:rsidRDefault="00D35128" w:rsidP="00D35128">
              <w:pPr>
                <w:pStyle w:val="Bibliography"/>
                <w:ind w:left="720" w:hanging="720"/>
                <w:rPr>
                  <w:noProof/>
                </w:rPr>
              </w:pPr>
              <w:r>
                <w:rPr>
                  <w:noProof/>
                </w:rPr>
                <w:t xml:space="preserve">mastekno. (2017, desember 7). </w:t>
              </w:r>
              <w:r>
                <w:rPr>
                  <w:i/>
                  <w:iCs/>
                  <w:noProof/>
                </w:rPr>
                <w:t>mastekno</w:t>
              </w:r>
              <w:r>
                <w:rPr>
                  <w:noProof/>
                </w:rPr>
                <w:t>. Retrieved november 2, 2018, from mastekno.com: https://www.mastekno.com/id/pengertian-fungsi-command-prompt-cmd-lengkap/</w:t>
              </w:r>
            </w:p>
            <w:p w14:paraId="5268267A" w14:textId="77777777" w:rsidR="00D35128" w:rsidRDefault="00D35128" w:rsidP="00D35128">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0098EF6A" w14:textId="77777777" w:rsidR="00D35128" w:rsidRDefault="00D35128" w:rsidP="00D35128">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062567DD" w14:textId="77777777" w:rsidR="00D35128" w:rsidRDefault="00D35128" w:rsidP="00D35128">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640E3F28" w14:textId="77777777" w:rsidR="00D35128" w:rsidRDefault="00D35128" w:rsidP="00D35128">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199DDE0" w14:textId="77777777" w:rsidR="00D35128" w:rsidRDefault="00D35128" w:rsidP="00D35128">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183A9" w14:textId="77777777" w:rsidR="00D35128" w:rsidRDefault="00D35128" w:rsidP="00D35128">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2484C775" w14:textId="77777777" w:rsidR="00D35128" w:rsidRDefault="00D35128" w:rsidP="00D35128">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14E49DE9" w14:textId="77777777" w:rsidR="00D35128" w:rsidRDefault="00D35128" w:rsidP="00D35128">
              <w:pPr>
                <w:pStyle w:val="Bibliography"/>
                <w:ind w:left="720" w:hanging="720"/>
                <w:rPr>
                  <w:noProof/>
                </w:rPr>
              </w:pPr>
              <w:r>
                <w:rPr>
                  <w:noProof/>
                </w:rPr>
                <w:t xml:space="preserve">Tigris. (2019). </w:t>
              </w:r>
              <w:r>
                <w:rPr>
                  <w:i/>
                  <w:iCs/>
                  <w:noProof/>
                </w:rPr>
                <w:t>Tigris</w:t>
              </w:r>
              <w:r>
                <w:rPr>
                  <w:noProof/>
                </w:rPr>
                <w:t>. Retrieved januari 23, 2019, from Tigris.org: http://argouml.tigris.org/</w:t>
              </w:r>
            </w:p>
            <w:p w14:paraId="218AB549" w14:textId="77777777" w:rsidR="00D35128" w:rsidRDefault="00D35128" w:rsidP="00D35128">
              <w:pPr>
                <w:pStyle w:val="Bibliography"/>
                <w:ind w:left="720" w:hanging="720"/>
                <w:rPr>
                  <w:noProof/>
                </w:rPr>
              </w:pPr>
              <w:r>
                <w:rPr>
                  <w:noProof/>
                </w:rPr>
                <w:t xml:space="preserve">VSCode. (2020). </w:t>
              </w:r>
              <w:r>
                <w:rPr>
                  <w:i/>
                  <w:iCs/>
                  <w:noProof/>
                </w:rPr>
                <w:t>Visual Studio Code Docs</w:t>
              </w:r>
              <w:r>
                <w:rPr>
                  <w:noProof/>
                </w:rPr>
                <w:t>. Retrieved from Visual Studio Code: http://code.visualstudio.com</w:t>
              </w:r>
            </w:p>
            <w:p w14:paraId="6159697D" w14:textId="77777777" w:rsidR="00D35128" w:rsidRDefault="00D35128" w:rsidP="00D35128">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3E30D48D" w14:textId="77777777" w:rsidR="00D35128" w:rsidRDefault="00D35128" w:rsidP="00D35128">
              <w:pPr>
                <w:pStyle w:val="Bibliography"/>
                <w:ind w:left="720" w:hanging="720"/>
                <w:rPr>
                  <w:noProof/>
                </w:rPr>
              </w:pPr>
              <w:r>
                <w:rPr>
                  <w:noProof/>
                </w:rPr>
                <w:lastRenderedPageBreak/>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D35128">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75ECF7" w14:textId="77777777" w:rsidR="00C502AC" w:rsidRDefault="00C502AC" w:rsidP="00511AB1">
      <w:pPr>
        <w:spacing w:after="0" w:line="240" w:lineRule="auto"/>
      </w:pPr>
      <w:r>
        <w:separator/>
      </w:r>
    </w:p>
  </w:endnote>
  <w:endnote w:type="continuationSeparator" w:id="0">
    <w:p w14:paraId="6B7363A5" w14:textId="77777777" w:rsidR="00C502AC" w:rsidRDefault="00C502AC"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600057" w:rsidRDefault="00C502AC">
        <w:pPr>
          <w:pStyle w:val="Footer"/>
          <w:jc w:val="center"/>
        </w:pPr>
      </w:p>
    </w:sdtContent>
  </w:sdt>
  <w:p w14:paraId="7BC8BA17" w14:textId="77777777" w:rsidR="00600057" w:rsidRDefault="006000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600057" w:rsidRDefault="006000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600057" w:rsidRDefault="0060005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600057" w:rsidRDefault="006000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600057" w:rsidRDefault="0060005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600057" w:rsidRDefault="006000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600057" w:rsidRDefault="0060005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600057" w:rsidRDefault="006000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600057" w:rsidRDefault="006000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F2AB5B" w14:textId="77777777" w:rsidR="00C502AC" w:rsidRDefault="00C502AC" w:rsidP="00511AB1">
      <w:pPr>
        <w:spacing w:after="0" w:line="240" w:lineRule="auto"/>
      </w:pPr>
      <w:r>
        <w:separator/>
      </w:r>
    </w:p>
  </w:footnote>
  <w:footnote w:type="continuationSeparator" w:id="0">
    <w:p w14:paraId="41155C3C" w14:textId="77777777" w:rsidR="00C502AC" w:rsidRDefault="00C502AC"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54C26DF"/>
    <w:multiLevelType w:val="hybridMultilevel"/>
    <w:tmpl w:val="4BB270FC"/>
    <w:lvl w:ilvl="0" w:tplc="F7ECDF66">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30794DA8"/>
    <w:multiLevelType w:val="hybridMultilevel"/>
    <w:tmpl w:val="DEFACD02"/>
    <w:lvl w:ilvl="0" w:tplc="38160E3E">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0"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40F5088"/>
    <w:multiLevelType w:val="hybridMultilevel"/>
    <w:tmpl w:val="E6889F38"/>
    <w:lvl w:ilvl="0" w:tplc="9DFAF974">
      <w:start w:val="1"/>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15:restartNumberingAfterBreak="0">
    <w:nsid w:val="3762749C"/>
    <w:multiLevelType w:val="hybridMultilevel"/>
    <w:tmpl w:val="F3B4E598"/>
    <w:lvl w:ilvl="0" w:tplc="95D8F16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6" w15:restartNumberingAfterBreak="0">
    <w:nsid w:val="66C01330"/>
    <w:multiLevelType w:val="hybridMultilevel"/>
    <w:tmpl w:val="C102F73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7"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29"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6"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2"/>
  </w:num>
  <w:num w:numId="3">
    <w:abstractNumId w:val="21"/>
  </w:num>
  <w:num w:numId="4">
    <w:abstractNumId w:val="25"/>
  </w:num>
  <w:num w:numId="5">
    <w:abstractNumId w:val="23"/>
  </w:num>
  <w:num w:numId="6">
    <w:abstractNumId w:val="28"/>
  </w:num>
  <w:num w:numId="7">
    <w:abstractNumId w:val="34"/>
  </w:num>
  <w:num w:numId="8">
    <w:abstractNumId w:val="30"/>
  </w:num>
  <w:num w:numId="9">
    <w:abstractNumId w:val="3"/>
  </w:num>
  <w:num w:numId="10">
    <w:abstractNumId w:val="31"/>
  </w:num>
  <w:num w:numId="11">
    <w:abstractNumId w:val="24"/>
  </w:num>
  <w:num w:numId="12">
    <w:abstractNumId w:val="36"/>
  </w:num>
  <w:num w:numId="13">
    <w:abstractNumId w:val="16"/>
  </w:num>
  <w:num w:numId="14">
    <w:abstractNumId w:val="15"/>
  </w:num>
  <w:num w:numId="15">
    <w:abstractNumId w:val="33"/>
  </w:num>
  <w:num w:numId="16">
    <w:abstractNumId w:val="19"/>
  </w:num>
  <w:num w:numId="17">
    <w:abstractNumId w:val="20"/>
  </w:num>
  <w:num w:numId="18">
    <w:abstractNumId w:val="13"/>
  </w:num>
  <w:num w:numId="19">
    <w:abstractNumId w:val="4"/>
  </w:num>
  <w:num w:numId="20">
    <w:abstractNumId w:val="35"/>
  </w:num>
  <w:num w:numId="21">
    <w:abstractNumId w:val="9"/>
  </w:num>
  <w:num w:numId="22">
    <w:abstractNumId w:val="8"/>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num>
  <w:num w:numId="25">
    <w:abstractNumId w:val="18"/>
  </w:num>
  <w:num w:numId="26">
    <w:abstractNumId w:val="10"/>
  </w:num>
  <w:num w:numId="27">
    <w:abstractNumId w:val="12"/>
  </w:num>
  <w:num w:numId="28">
    <w:abstractNumId w:val="1"/>
  </w:num>
  <w:num w:numId="29">
    <w:abstractNumId w:val="14"/>
  </w:num>
  <w:num w:numId="30">
    <w:abstractNumId w:val="26"/>
  </w:num>
  <w:num w:numId="31">
    <w:abstractNumId w:val="6"/>
  </w:num>
  <w:num w:numId="32">
    <w:abstractNumId w:val="2"/>
  </w:num>
  <w:num w:numId="33">
    <w:abstractNumId w:val="5"/>
  </w:num>
  <w:num w:numId="34">
    <w:abstractNumId w:val="27"/>
  </w:num>
  <w:num w:numId="35">
    <w:abstractNumId w:val="22"/>
  </w:num>
  <w:num w:numId="36">
    <w:abstractNumId w:val="11"/>
  </w:num>
  <w:num w:numId="37">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13FFF"/>
    <w:rsid w:val="00017501"/>
    <w:rsid w:val="00020DA5"/>
    <w:rsid w:val="000222DD"/>
    <w:rsid w:val="0002566B"/>
    <w:rsid w:val="00033294"/>
    <w:rsid w:val="000504DF"/>
    <w:rsid w:val="0005751D"/>
    <w:rsid w:val="00061526"/>
    <w:rsid w:val="00067452"/>
    <w:rsid w:val="000722C9"/>
    <w:rsid w:val="000808B3"/>
    <w:rsid w:val="00080905"/>
    <w:rsid w:val="00093148"/>
    <w:rsid w:val="00094339"/>
    <w:rsid w:val="000A6D77"/>
    <w:rsid w:val="000A7784"/>
    <w:rsid w:val="000B1091"/>
    <w:rsid w:val="000C0B3C"/>
    <w:rsid w:val="000C0BB7"/>
    <w:rsid w:val="000D2902"/>
    <w:rsid w:val="000D4214"/>
    <w:rsid w:val="000F3F89"/>
    <w:rsid w:val="00103A52"/>
    <w:rsid w:val="00120700"/>
    <w:rsid w:val="0012544D"/>
    <w:rsid w:val="00126DDF"/>
    <w:rsid w:val="00132E30"/>
    <w:rsid w:val="001607CB"/>
    <w:rsid w:val="00160A37"/>
    <w:rsid w:val="00167DA7"/>
    <w:rsid w:val="001A48DC"/>
    <w:rsid w:val="001A67D9"/>
    <w:rsid w:val="001A7CAC"/>
    <w:rsid w:val="001B780C"/>
    <w:rsid w:val="001D12A4"/>
    <w:rsid w:val="001D16EB"/>
    <w:rsid w:val="001D50BD"/>
    <w:rsid w:val="001D54CB"/>
    <w:rsid w:val="001F2C04"/>
    <w:rsid w:val="00200942"/>
    <w:rsid w:val="00201F82"/>
    <w:rsid w:val="00217DF3"/>
    <w:rsid w:val="002252FE"/>
    <w:rsid w:val="00227127"/>
    <w:rsid w:val="00244C83"/>
    <w:rsid w:val="00245884"/>
    <w:rsid w:val="002677BF"/>
    <w:rsid w:val="0027266A"/>
    <w:rsid w:val="00274169"/>
    <w:rsid w:val="00275A85"/>
    <w:rsid w:val="00297F06"/>
    <w:rsid w:val="002A02A2"/>
    <w:rsid w:val="002A04CA"/>
    <w:rsid w:val="002B140C"/>
    <w:rsid w:val="002B7D8C"/>
    <w:rsid w:val="002C0238"/>
    <w:rsid w:val="002C0B04"/>
    <w:rsid w:val="002C2340"/>
    <w:rsid w:val="002D63A8"/>
    <w:rsid w:val="002D66FE"/>
    <w:rsid w:val="002E60F4"/>
    <w:rsid w:val="002F073E"/>
    <w:rsid w:val="00307473"/>
    <w:rsid w:val="00310132"/>
    <w:rsid w:val="00320F57"/>
    <w:rsid w:val="00323A90"/>
    <w:rsid w:val="003274B8"/>
    <w:rsid w:val="0033152C"/>
    <w:rsid w:val="00332ECF"/>
    <w:rsid w:val="0034399E"/>
    <w:rsid w:val="0034426B"/>
    <w:rsid w:val="00352ECD"/>
    <w:rsid w:val="003556AB"/>
    <w:rsid w:val="00366BE2"/>
    <w:rsid w:val="0036721A"/>
    <w:rsid w:val="00372965"/>
    <w:rsid w:val="003753D1"/>
    <w:rsid w:val="003805AA"/>
    <w:rsid w:val="00384037"/>
    <w:rsid w:val="003A0259"/>
    <w:rsid w:val="003A4FD2"/>
    <w:rsid w:val="003A5C64"/>
    <w:rsid w:val="003B1AB5"/>
    <w:rsid w:val="003B23B1"/>
    <w:rsid w:val="003B29E2"/>
    <w:rsid w:val="003B4474"/>
    <w:rsid w:val="003D19CA"/>
    <w:rsid w:val="003E5CA7"/>
    <w:rsid w:val="004001AB"/>
    <w:rsid w:val="00421A9A"/>
    <w:rsid w:val="00421C4C"/>
    <w:rsid w:val="004352D9"/>
    <w:rsid w:val="004423DB"/>
    <w:rsid w:val="0044733C"/>
    <w:rsid w:val="00452571"/>
    <w:rsid w:val="00464989"/>
    <w:rsid w:val="004678C4"/>
    <w:rsid w:val="004713B5"/>
    <w:rsid w:val="00471559"/>
    <w:rsid w:val="00483D37"/>
    <w:rsid w:val="00486EFD"/>
    <w:rsid w:val="004877D8"/>
    <w:rsid w:val="00491064"/>
    <w:rsid w:val="00493080"/>
    <w:rsid w:val="00494746"/>
    <w:rsid w:val="00495EB2"/>
    <w:rsid w:val="004A5F7F"/>
    <w:rsid w:val="004B2F3E"/>
    <w:rsid w:val="004C3526"/>
    <w:rsid w:val="004C766E"/>
    <w:rsid w:val="004D12B5"/>
    <w:rsid w:val="004D1C81"/>
    <w:rsid w:val="004D6A42"/>
    <w:rsid w:val="004E10D1"/>
    <w:rsid w:val="004F4353"/>
    <w:rsid w:val="0050064F"/>
    <w:rsid w:val="005014D7"/>
    <w:rsid w:val="00505590"/>
    <w:rsid w:val="00507C45"/>
    <w:rsid w:val="00511AB1"/>
    <w:rsid w:val="00511C35"/>
    <w:rsid w:val="00517B10"/>
    <w:rsid w:val="00522E8A"/>
    <w:rsid w:val="0052460A"/>
    <w:rsid w:val="00535D78"/>
    <w:rsid w:val="00543556"/>
    <w:rsid w:val="00545175"/>
    <w:rsid w:val="00557F94"/>
    <w:rsid w:val="005610A5"/>
    <w:rsid w:val="005754CF"/>
    <w:rsid w:val="00577111"/>
    <w:rsid w:val="0058698B"/>
    <w:rsid w:val="00594BB3"/>
    <w:rsid w:val="00595AC0"/>
    <w:rsid w:val="005B01A8"/>
    <w:rsid w:val="005B1696"/>
    <w:rsid w:val="005B5288"/>
    <w:rsid w:val="005C05E0"/>
    <w:rsid w:val="005D20D7"/>
    <w:rsid w:val="005D7F05"/>
    <w:rsid w:val="005F3F43"/>
    <w:rsid w:val="00600057"/>
    <w:rsid w:val="006120B8"/>
    <w:rsid w:val="006122BA"/>
    <w:rsid w:val="006332AE"/>
    <w:rsid w:val="00643BF9"/>
    <w:rsid w:val="006452CB"/>
    <w:rsid w:val="00650654"/>
    <w:rsid w:val="00654BC3"/>
    <w:rsid w:val="0065598D"/>
    <w:rsid w:val="00661800"/>
    <w:rsid w:val="006662FB"/>
    <w:rsid w:val="0067643D"/>
    <w:rsid w:val="006776CC"/>
    <w:rsid w:val="00686FCC"/>
    <w:rsid w:val="00693410"/>
    <w:rsid w:val="006963E3"/>
    <w:rsid w:val="006A5219"/>
    <w:rsid w:val="006A62D7"/>
    <w:rsid w:val="006B21A3"/>
    <w:rsid w:val="006C2102"/>
    <w:rsid w:val="006C7EAA"/>
    <w:rsid w:val="006D1FF8"/>
    <w:rsid w:val="006E2FED"/>
    <w:rsid w:val="006E5B93"/>
    <w:rsid w:val="006F061F"/>
    <w:rsid w:val="006F7993"/>
    <w:rsid w:val="00701F37"/>
    <w:rsid w:val="007053ED"/>
    <w:rsid w:val="00714FBF"/>
    <w:rsid w:val="0073447F"/>
    <w:rsid w:val="0074236E"/>
    <w:rsid w:val="00744930"/>
    <w:rsid w:val="007467BD"/>
    <w:rsid w:val="00750381"/>
    <w:rsid w:val="007506A3"/>
    <w:rsid w:val="0075376E"/>
    <w:rsid w:val="00764C0F"/>
    <w:rsid w:val="00781C66"/>
    <w:rsid w:val="0078630A"/>
    <w:rsid w:val="00790276"/>
    <w:rsid w:val="00794DCA"/>
    <w:rsid w:val="007A289B"/>
    <w:rsid w:val="007B227B"/>
    <w:rsid w:val="007B6673"/>
    <w:rsid w:val="007C342D"/>
    <w:rsid w:val="007D07FC"/>
    <w:rsid w:val="007D7DA4"/>
    <w:rsid w:val="007E0FAC"/>
    <w:rsid w:val="007E346E"/>
    <w:rsid w:val="007E628A"/>
    <w:rsid w:val="007E7B26"/>
    <w:rsid w:val="008010E4"/>
    <w:rsid w:val="00805BC1"/>
    <w:rsid w:val="0081771B"/>
    <w:rsid w:val="00820B2A"/>
    <w:rsid w:val="00822109"/>
    <w:rsid w:val="008236CC"/>
    <w:rsid w:val="0083559C"/>
    <w:rsid w:val="00842B06"/>
    <w:rsid w:val="00843745"/>
    <w:rsid w:val="00846157"/>
    <w:rsid w:val="00846220"/>
    <w:rsid w:val="00851C4F"/>
    <w:rsid w:val="008525E1"/>
    <w:rsid w:val="00856B4C"/>
    <w:rsid w:val="00857B0C"/>
    <w:rsid w:val="008613E1"/>
    <w:rsid w:val="00862B07"/>
    <w:rsid w:val="00877A56"/>
    <w:rsid w:val="008852B2"/>
    <w:rsid w:val="00893FC0"/>
    <w:rsid w:val="008A51FB"/>
    <w:rsid w:val="008B133D"/>
    <w:rsid w:val="008B59DD"/>
    <w:rsid w:val="008C2598"/>
    <w:rsid w:val="008C3A42"/>
    <w:rsid w:val="008D10F2"/>
    <w:rsid w:val="008D7735"/>
    <w:rsid w:val="008F587D"/>
    <w:rsid w:val="008F6BCB"/>
    <w:rsid w:val="00906DE8"/>
    <w:rsid w:val="009201DC"/>
    <w:rsid w:val="009254F8"/>
    <w:rsid w:val="00937F2E"/>
    <w:rsid w:val="009455CA"/>
    <w:rsid w:val="0095412C"/>
    <w:rsid w:val="00955716"/>
    <w:rsid w:val="009559AF"/>
    <w:rsid w:val="009618F9"/>
    <w:rsid w:val="00961B81"/>
    <w:rsid w:val="00962689"/>
    <w:rsid w:val="009831F3"/>
    <w:rsid w:val="00983B08"/>
    <w:rsid w:val="009927E5"/>
    <w:rsid w:val="00995906"/>
    <w:rsid w:val="0099782F"/>
    <w:rsid w:val="009A2AD7"/>
    <w:rsid w:val="009A2BA1"/>
    <w:rsid w:val="009A4E72"/>
    <w:rsid w:val="009C0542"/>
    <w:rsid w:val="009C78D8"/>
    <w:rsid w:val="009D13A5"/>
    <w:rsid w:val="009D6E81"/>
    <w:rsid w:val="009E2C13"/>
    <w:rsid w:val="009F2AA8"/>
    <w:rsid w:val="009F77CB"/>
    <w:rsid w:val="00A06BF2"/>
    <w:rsid w:val="00A11DBE"/>
    <w:rsid w:val="00A13C95"/>
    <w:rsid w:val="00A1712C"/>
    <w:rsid w:val="00A23D10"/>
    <w:rsid w:val="00A3186C"/>
    <w:rsid w:val="00A37EFE"/>
    <w:rsid w:val="00A52D90"/>
    <w:rsid w:val="00A5348D"/>
    <w:rsid w:val="00A639F9"/>
    <w:rsid w:val="00A828F7"/>
    <w:rsid w:val="00A84791"/>
    <w:rsid w:val="00A86BCC"/>
    <w:rsid w:val="00A90354"/>
    <w:rsid w:val="00A929BC"/>
    <w:rsid w:val="00AA04AD"/>
    <w:rsid w:val="00AB750A"/>
    <w:rsid w:val="00AC49B4"/>
    <w:rsid w:val="00AD1C56"/>
    <w:rsid w:val="00AD1FD4"/>
    <w:rsid w:val="00AE06B9"/>
    <w:rsid w:val="00AE453D"/>
    <w:rsid w:val="00AF47AA"/>
    <w:rsid w:val="00AF7856"/>
    <w:rsid w:val="00B026D6"/>
    <w:rsid w:val="00B0679F"/>
    <w:rsid w:val="00B1284E"/>
    <w:rsid w:val="00B146BD"/>
    <w:rsid w:val="00B20196"/>
    <w:rsid w:val="00B2295A"/>
    <w:rsid w:val="00B250B0"/>
    <w:rsid w:val="00B33D64"/>
    <w:rsid w:val="00B4043C"/>
    <w:rsid w:val="00B46ACA"/>
    <w:rsid w:val="00B504D2"/>
    <w:rsid w:val="00B564B0"/>
    <w:rsid w:val="00B879CF"/>
    <w:rsid w:val="00B909C2"/>
    <w:rsid w:val="00B93C3F"/>
    <w:rsid w:val="00B97DD0"/>
    <w:rsid w:val="00BA5C08"/>
    <w:rsid w:val="00BA5F49"/>
    <w:rsid w:val="00BA6A4E"/>
    <w:rsid w:val="00BC2D67"/>
    <w:rsid w:val="00BC6333"/>
    <w:rsid w:val="00BD10A4"/>
    <w:rsid w:val="00BD73B1"/>
    <w:rsid w:val="00BE38D7"/>
    <w:rsid w:val="00BF5D70"/>
    <w:rsid w:val="00C00381"/>
    <w:rsid w:val="00C03551"/>
    <w:rsid w:val="00C04803"/>
    <w:rsid w:val="00C16077"/>
    <w:rsid w:val="00C205A9"/>
    <w:rsid w:val="00C236C4"/>
    <w:rsid w:val="00C258EE"/>
    <w:rsid w:val="00C27D21"/>
    <w:rsid w:val="00C30769"/>
    <w:rsid w:val="00C43B9F"/>
    <w:rsid w:val="00C4550C"/>
    <w:rsid w:val="00C4651C"/>
    <w:rsid w:val="00C502AC"/>
    <w:rsid w:val="00C644AD"/>
    <w:rsid w:val="00C65740"/>
    <w:rsid w:val="00C74306"/>
    <w:rsid w:val="00C8147E"/>
    <w:rsid w:val="00C81F23"/>
    <w:rsid w:val="00C853AC"/>
    <w:rsid w:val="00C8563D"/>
    <w:rsid w:val="00C85ABC"/>
    <w:rsid w:val="00C86CFD"/>
    <w:rsid w:val="00C91B9E"/>
    <w:rsid w:val="00C93E26"/>
    <w:rsid w:val="00CA1AA2"/>
    <w:rsid w:val="00CA7A89"/>
    <w:rsid w:val="00CC4B29"/>
    <w:rsid w:val="00CD044F"/>
    <w:rsid w:val="00CD114A"/>
    <w:rsid w:val="00CE1AC2"/>
    <w:rsid w:val="00CE3C9B"/>
    <w:rsid w:val="00CE6987"/>
    <w:rsid w:val="00CE7619"/>
    <w:rsid w:val="00CF1024"/>
    <w:rsid w:val="00CF189A"/>
    <w:rsid w:val="00CF7A89"/>
    <w:rsid w:val="00D0042A"/>
    <w:rsid w:val="00D01054"/>
    <w:rsid w:val="00D1571A"/>
    <w:rsid w:val="00D17B57"/>
    <w:rsid w:val="00D20966"/>
    <w:rsid w:val="00D24AD4"/>
    <w:rsid w:val="00D30BBA"/>
    <w:rsid w:val="00D3285A"/>
    <w:rsid w:val="00D34BED"/>
    <w:rsid w:val="00D35128"/>
    <w:rsid w:val="00D45A6C"/>
    <w:rsid w:val="00D5515C"/>
    <w:rsid w:val="00D618A3"/>
    <w:rsid w:val="00D622B6"/>
    <w:rsid w:val="00D6507D"/>
    <w:rsid w:val="00D67B18"/>
    <w:rsid w:val="00D708D1"/>
    <w:rsid w:val="00D84F4D"/>
    <w:rsid w:val="00D867D2"/>
    <w:rsid w:val="00D93890"/>
    <w:rsid w:val="00D967B8"/>
    <w:rsid w:val="00DC2E81"/>
    <w:rsid w:val="00DF0154"/>
    <w:rsid w:val="00E02A89"/>
    <w:rsid w:val="00E0632E"/>
    <w:rsid w:val="00E125E9"/>
    <w:rsid w:val="00E13947"/>
    <w:rsid w:val="00E234FF"/>
    <w:rsid w:val="00E52F12"/>
    <w:rsid w:val="00E5300A"/>
    <w:rsid w:val="00E54729"/>
    <w:rsid w:val="00E7346F"/>
    <w:rsid w:val="00E74743"/>
    <w:rsid w:val="00E82892"/>
    <w:rsid w:val="00E85AF1"/>
    <w:rsid w:val="00E86971"/>
    <w:rsid w:val="00E9070F"/>
    <w:rsid w:val="00E914AA"/>
    <w:rsid w:val="00E916F6"/>
    <w:rsid w:val="00EB060C"/>
    <w:rsid w:val="00EB1002"/>
    <w:rsid w:val="00EB5040"/>
    <w:rsid w:val="00EB7CF0"/>
    <w:rsid w:val="00EE3CC3"/>
    <w:rsid w:val="00EE678D"/>
    <w:rsid w:val="00EE67CA"/>
    <w:rsid w:val="00F00D94"/>
    <w:rsid w:val="00F028F5"/>
    <w:rsid w:val="00F1222E"/>
    <w:rsid w:val="00F14173"/>
    <w:rsid w:val="00F209F7"/>
    <w:rsid w:val="00F323EB"/>
    <w:rsid w:val="00F44F57"/>
    <w:rsid w:val="00F55D31"/>
    <w:rsid w:val="00F56AC4"/>
    <w:rsid w:val="00F707F7"/>
    <w:rsid w:val="00F70BBE"/>
    <w:rsid w:val="00F75789"/>
    <w:rsid w:val="00F855F9"/>
    <w:rsid w:val="00F85FE8"/>
    <w:rsid w:val="00F95E2A"/>
    <w:rsid w:val="00F95EA4"/>
    <w:rsid w:val="00FA3F20"/>
    <w:rsid w:val="00FA4D0C"/>
    <w:rsid w:val="00FB2A28"/>
    <w:rsid w:val="00FB5D32"/>
    <w:rsid w:val="00FE0520"/>
    <w:rsid w:val="00FE0B3D"/>
    <w:rsid w:val="00FE367A"/>
    <w:rsid w:val="00FE6B30"/>
    <w:rsid w:val="00FF1B2A"/>
    <w:rsid w:val="00FF44D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A85"/>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package" Target="embeddings/Microsoft_Visio_Drawing1.vsdx"/><Relationship Id="rId11" Type="http://schemas.openxmlformats.org/officeDocument/2006/relationships/footer" Target="footer3.xml"/><Relationship Id="rId24" Type="http://schemas.openxmlformats.org/officeDocument/2006/relationships/image" Target="media/image12.png"/><Relationship Id="rId32" Type="http://schemas.openxmlformats.org/officeDocument/2006/relationships/image" Target="media/image17.emf"/><Relationship Id="rId37" Type="http://schemas.openxmlformats.org/officeDocument/2006/relationships/package" Target="embeddings/Microsoft_Visio_Drawing5.vsdx"/><Relationship Id="rId40" Type="http://schemas.openxmlformats.org/officeDocument/2006/relationships/image" Target="media/image21.emf"/><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image" Target="media/image30.emf"/><Relationship Id="rId66" Type="http://schemas.openxmlformats.org/officeDocument/2006/relationships/image" Target="media/image34.emf"/><Relationship Id="rId5" Type="http://schemas.openxmlformats.org/officeDocument/2006/relationships/webSettings" Target="webSettings.xml"/><Relationship Id="rId61" Type="http://schemas.openxmlformats.org/officeDocument/2006/relationships/package" Target="embeddings/Microsoft_Visio_Drawing17.vsdx"/><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package" Target="embeddings/Microsoft_Visio_Drawing12.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Drawing3.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5</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6</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7</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28</b:RefOrder>
  </b:Source>
  <b:Source>
    <b:Tag>Dew18</b:Tag>
    <b:SourceType>JournalArticle</b:SourceType>
    <b:Guid>{7E2698E9-A932-4226-9B95-E19B8D82391C}</b:Guid>
    <b:JournalName>Jurnal Pendidikan Bahasa dan Sastra Indonesia</b:JournalName>
    <b:Year>2018</b:Year>
    <b:Pages>169</b:Pages>
    <b:Author>
      <b:Author>
        <b:NameList>
          <b:Person>
            <b:Last>Dewi</b:Last>
            <b:First>Ratna</b:First>
          </b:Person>
          <b:Person>
            <b:First>Emida</b:First>
          </b:Person>
          <b:Person>
            <b:Last>Rasyid</b:Last>
            <b:First>Yulianti</b:First>
          </b:Person>
        </b:NameList>
      </b:Author>
    </b:Author>
    <b:Title>Pengaruh Discovery Learning Model Berbantuan Media Objek Langsung Terhadap Keterampilan Menulis Teks Laporan Observasi</b:Title>
    <b:RefOrder>28</b:RefOrder>
  </b:Source>
  <b:Source>
    <b:Tag>Kha13</b:Tag>
    <b:SourceType>JournalArticle</b:SourceType>
    <b:Guid>{7023945F-14C1-4E5A-938D-F4609BCEE5BF}</b:Guid>
    <b:Title>Sistem Informasi Geografis Pemetaan Potensi SMA/SMK Berbasis Web</b:Title>
    <b:JournalName>Jurnal Sarjana Teknik Informatika</b:JournalName>
    <b:Year>2013</b:Year>
    <b:Pages>716</b:Pages>
    <b:Author>
      <b:Author>
        <b:NameList>
          <b:Person>
            <b:Last>Kharistiani</b:Last>
            <b:First>Erna</b:First>
          </b:Person>
          <b:Person>
            <b:Last>Aribowo</b:Last>
            <b:First>Eko</b:First>
          </b:Person>
        </b:NameList>
      </b:Author>
    </b:Author>
    <b:RefOrder>29</b:RefOrder>
  </b:Source>
</b:Sources>
</file>

<file path=customXml/itemProps1.xml><?xml version="1.0" encoding="utf-8"?>
<ds:datastoreItem xmlns:ds="http://schemas.openxmlformats.org/officeDocument/2006/customXml" ds:itemID="{9322C24E-F468-455D-A78C-231E330E5B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2</TotalTime>
  <Pages>73</Pages>
  <Words>10702</Words>
  <Characters>61007</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314</cp:revision>
  <cp:lastPrinted>2020-05-13T16:04:00Z</cp:lastPrinted>
  <dcterms:created xsi:type="dcterms:W3CDTF">2020-02-22T13:38:00Z</dcterms:created>
  <dcterms:modified xsi:type="dcterms:W3CDTF">2020-05-14T06:51:00Z</dcterms:modified>
</cp:coreProperties>
</file>